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7" w:rightFromText="187" w:horzAnchor="margin" w:tblpXSpec="center" w:tblpY="2881"/>
        <w:tblW w:w="4136" w:type="pct"/>
        <w:tblBorders>
          <w:left w:val="single" w:sz="18" w:space="0" w:color="5B9BD5" w:themeColor="accent1"/>
        </w:tblBorders>
        <w:tblLook w:val="04A0" w:firstRow="1" w:lastRow="0" w:firstColumn="1" w:lastColumn="0" w:noHBand="0" w:noVBand="1"/>
      </w:tblPr>
      <w:tblGrid>
        <w:gridCol w:w="7724"/>
      </w:tblGrid>
      <w:tr w:rsidR="002E3A33" w14:paraId="1D838FF8" w14:textId="77777777" w:rsidTr="00F15373">
        <w:trPr>
          <w:trHeight w:val="466"/>
        </w:trPr>
        <w:tc>
          <w:tcPr>
            <w:tcW w:w="7724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45E28134" w14:textId="77777777" w:rsidR="002E3A33" w:rsidRDefault="00B82DFF" w:rsidP="002E3A33">
            <w:pPr>
              <w:pStyle w:val="NoSpacing"/>
              <w:rPr>
                <w:rFonts w:asciiTheme="majorHAnsi" w:eastAsiaTheme="majorEastAsia" w:hAnsiTheme="majorHAnsi" w:cstheme="majorBidi"/>
              </w:rPr>
            </w:pPr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 w:rsidR="002E3A33">
                  <w:rPr>
                    <w:rFonts w:asciiTheme="majorHAnsi" w:eastAsiaTheme="majorEastAsia" w:hAnsiTheme="majorHAnsi" w:cstheme="majorBidi"/>
                  </w:rPr>
                  <w:t>Aston Technologies Inc.</w:t>
                </w:r>
              </w:sdtContent>
            </w:sdt>
          </w:p>
        </w:tc>
      </w:tr>
      <w:tr w:rsidR="002E3A33" w14:paraId="62A40EEC" w14:textId="77777777" w:rsidTr="00F15373">
        <w:trPr>
          <w:trHeight w:val="4877"/>
        </w:trPr>
        <w:tc>
          <w:tcPr>
            <w:tcW w:w="7724" w:type="dxa"/>
          </w:tcPr>
          <w:sdt>
            <w:sdtPr>
              <w:rPr>
                <w:rFonts w:asciiTheme="majorHAnsi" w:eastAsiaTheme="majorEastAsia" w:hAnsiTheme="majorHAnsi" w:cstheme="majorBidi"/>
                <w:color w:val="5B9BD5" w:themeColor="accent1"/>
                <w:sz w:val="80"/>
                <w:szCs w:val="80"/>
              </w:rPr>
              <w:alias w:val="Title"/>
              <w:id w:val="13406919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 w14:paraId="5B36DC08" w14:textId="6282B1E3" w:rsidR="002E3A33" w:rsidRDefault="001A7BB9" w:rsidP="000D61A7">
                <w:pPr>
                  <w:pStyle w:val="NoSpacing"/>
                  <w:rPr>
                    <w:rFonts w:asciiTheme="majorHAnsi" w:eastAsiaTheme="majorEastAsia" w:hAnsiTheme="majorHAnsi" w:cstheme="majorBidi"/>
                    <w:color w:val="5B9BD5" w:themeColor="accent1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color w:val="5B9BD5" w:themeColor="accent1"/>
                    <w:sz w:val="80"/>
                    <w:szCs w:val="80"/>
                  </w:rPr>
                  <w:t>Cisco Identity Services Engine (ISE) Sponsored Guest Access</w:t>
                </w:r>
              </w:p>
            </w:sdtContent>
          </w:sdt>
        </w:tc>
      </w:tr>
      <w:tr w:rsidR="002E3A33" w14:paraId="2A234D7A" w14:textId="77777777" w:rsidTr="00F15373">
        <w:trPr>
          <w:trHeight w:val="908"/>
        </w:trPr>
        <w:sdt>
          <w:sdtPr>
            <w:rPr>
              <w:rFonts w:asciiTheme="majorHAnsi" w:eastAsiaTheme="majorEastAsia" w:hAnsiTheme="majorHAnsi" w:cstheme="majorBidi"/>
            </w:rPr>
            <w:alias w:val="Subtitle"/>
            <w:id w:val="13406923"/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7724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ADD62C7" w14:textId="6C1BB41D" w:rsidR="002E3A33" w:rsidRDefault="000D61A7" w:rsidP="002E3A33">
                <w:pPr>
                  <w:pStyle w:val="NoSpacing"/>
                  <w:rPr>
                    <w:rFonts w:asciiTheme="majorHAnsi" w:eastAsiaTheme="majorEastAsia" w:hAnsiTheme="majorHAnsi" w:cstheme="majorBidi"/>
                  </w:rPr>
                </w:pPr>
                <w:r>
                  <w:rPr>
                    <w:rFonts w:asciiTheme="majorHAnsi" w:eastAsiaTheme="majorEastAsia" w:hAnsiTheme="majorHAnsi" w:cstheme="majorBidi"/>
                  </w:rPr>
                  <w:t>An Aston training document explaining how to</w:t>
                </w:r>
                <w:r w:rsidR="00AD5B1A">
                  <w:rPr>
                    <w:rFonts w:asciiTheme="majorHAnsi" w:eastAsiaTheme="majorEastAsia" w:hAnsiTheme="majorHAnsi" w:cstheme="majorBidi"/>
                  </w:rPr>
                  <w:t xml:space="preserve"> deploy Sponsored Guest Access on </w:t>
                </w:r>
                <w:r w:rsidR="00290FC7">
                  <w:rPr>
                    <w:rFonts w:asciiTheme="majorHAnsi" w:eastAsiaTheme="majorEastAsia" w:hAnsiTheme="majorHAnsi" w:cstheme="majorBidi"/>
                  </w:rPr>
                  <w:t>Cisco ISE</w:t>
                </w:r>
              </w:p>
            </w:tc>
          </w:sdtContent>
        </w:sdt>
      </w:tr>
    </w:tbl>
    <w:p w14:paraId="27600B5A" w14:textId="77777777" w:rsidR="002E3A33" w:rsidRDefault="002E3A33"/>
    <w:p w14:paraId="2AA040DB" w14:textId="77777777" w:rsidR="002E3A33" w:rsidRDefault="002E3A33">
      <w:pPr>
        <w:spacing w:after="160" w:line="259" w:lineRule="auto"/>
      </w:pPr>
      <w:r>
        <w:br w:type="page"/>
      </w:r>
    </w:p>
    <w:bookmarkStart w:id="0" w:name="_Toc4756200" w:displacedByCustomXml="next"/>
    <w:sdt>
      <w:sdtPr>
        <w:rPr>
          <w:rFonts w:asciiTheme="minorHAnsi" w:eastAsiaTheme="minorEastAsia" w:hAnsiTheme="minorHAnsi" w:cstheme="minorBidi"/>
          <w:b w:val="0"/>
          <w:color w:val="auto"/>
          <w:sz w:val="22"/>
          <w:szCs w:val="22"/>
        </w:rPr>
        <w:id w:val="-1659993253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60E4DE22" w14:textId="77777777" w:rsidR="002E3A33" w:rsidRDefault="002E3A33" w:rsidP="00033B13">
          <w:pPr>
            <w:pStyle w:val="AstonHeading1"/>
          </w:pPr>
          <w:r>
            <w:t>Contents</w:t>
          </w:r>
          <w:bookmarkEnd w:id="0"/>
        </w:p>
        <w:p w14:paraId="0B8A28FE" w14:textId="20BC425F" w:rsidR="00B82DFF" w:rsidRDefault="008D3DD0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6200" w:history="1">
            <w:r w:rsidR="00B82DFF" w:rsidRPr="00D700FC">
              <w:rPr>
                <w:rStyle w:val="Hyperlink"/>
                <w:noProof/>
              </w:rPr>
              <w:t>Contents</w:t>
            </w:r>
            <w:r w:rsidR="00B82DFF">
              <w:rPr>
                <w:noProof/>
                <w:webHidden/>
              </w:rPr>
              <w:tab/>
            </w:r>
            <w:r w:rsidR="00B82DFF">
              <w:rPr>
                <w:noProof/>
                <w:webHidden/>
              </w:rPr>
              <w:fldChar w:fldCharType="begin"/>
            </w:r>
            <w:r w:rsidR="00B82DFF">
              <w:rPr>
                <w:noProof/>
                <w:webHidden/>
              </w:rPr>
              <w:instrText xml:space="preserve"> PAGEREF _Toc4756200 \h </w:instrText>
            </w:r>
            <w:r w:rsidR="00B82DFF">
              <w:rPr>
                <w:noProof/>
                <w:webHidden/>
              </w:rPr>
            </w:r>
            <w:r w:rsidR="00B82DFF">
              <w:rPr>
                <w:noProof/>
                <w:webHidden/>
              </w:rPr>
              <w:fldChar w:fldCharType="separate"/>
            </w:r>
            <w:r w:rsidR="00B82DFF">
              <w:rPr>
                <w:noProof/>
                <w:webHidden/>
              </w:rPr>
              <w:t>2</w:t>
            </w:r>
            <w:r w:rsidR="00B82DFF">
              <w:rPr>
                <w:noProof/>
                <w:webHidden/>
              </w:rPr>
              <w:fldChar w:fldCharType="end"/>
            </w:r>
          </w:hyperlink>
        </w:p>
        <w:p w14:paraId="4E533D10" w14:textId="592EC593" w:rsidR="00B82DFF" w:rsidRDefault="00B82DFF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756201" w:history="1">
            <w:r w:rsidRPr="00D700FC">
              <w:rPr>
                <w:rStyle w:val="Hyperlink"/>
                <w:noProof/>
              </w:rPr>
              <w:t>Lab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A6FC4" w14:textId="3F850D1A" w:rsidR="00B82DFF" w:rsidRDefault="00B82DFF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756202" w:history="1">
            <w:r w:rsidRPr="00D700FC">
              <w:rPr>
                <w:rStyle w:val="Hyperlink"/>
                <w:noProof/>
              </w:rPr>
              <w:t>ISE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EB40E" w14:textId="301A5824" w:rsidR="00B82DFF" w:rsidRDefault="00B82DF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756203" w:history="1">
            <w:r w:rsidRPr="00D700FC">
              <w:rPr>
                <w:rStyle w:val="Hyperlink"/>
                <w:noProof/>
              </w:rPr>
              <w:t>Identity Grou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CE4E9B" w14:textId="616E3FD6" w:rsidR="00B82DFF" w:rsidRDefault="00B82DF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756204" w:history="1">
            <w:r w:rsidRPr="00D700FC">
              <w:rPr>
                <w:rStyle w:val="Hyperlink"/>
                <w:noProof/>
              </w:rPr>
              <w:t>Portals &amp; 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A8220" w14:textId="6C7E6906" w:rsidR="00B82DFF" w:rsidRDefault="00B82DF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756205" w:history="1">
            <w:r w:rsidRPr="00D700FC">
              <w:rPr>
                <w:rStyle w:val="Hyperlink"/>
                <w:noProof/>
              </w:rPr>
              <w:t>Policy El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4EDC17" w14:textId="1ED839F1" w:rsidR="00B82DFF" w:rsidRDefault="00B82DF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756206" w:history="1">
            <w:r w:rsidRPr="00D700FC">
              <w:rPr>
                <w:rStyle w:val="Hyperlink"/>
                <w:noProof/>
              </w:rPr>
              <w:t>Policy 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E4FB9" w14:textId="49316B80" w:rsidR="00B82DFF" w:rsidRDefault="00B82DFF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756207" w:history="1">
            <w:r w:rsidRPr="00D700FC">
              <w:rPr>
                <w:rStyle w:val="Hyperlink"/>
                <w:noProof/>
              </w:rPr>
              <w:t>Testing Sponsored G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253F3B" w14:textId="47E9565C" w:rsidR="00B82DFF" w:rsidRDefault="00B82DF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756208" w:history="1">
            <w:r w:rsidRPr="00D700FC">
              <w:rPr>
                <w:rStyle w:val="Hyperlink"/>
                <w:noProof/>
              </w:rPr>
              <w:t>Windows 10 Wir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777CC" w14:textId="384EAC87" w:rsidR="00B82DFF" w:rsidRDefault="00B82DF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756209" w:history="1">
            <w:r w:rsidRPr="00D700FC">
              <w:rPr>
                <w:rStyle w:val="Hyperlink"/>
                <w:noProof/>
              </w:rPr>
              <w:t>Windows 10 Wirel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BBC43F" w14:textId="701324C9" w:rsidR="00B82DFF" w:rsidRDefault="00B82DF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756210" w:history="1">
            <w:r w:rsidRPr="00D700FC">
              <w:rPr>
                <w:rStyle w:val="Hyperlink"/>
                <w:noProof/>
              </w:rPr>
              <w:t>Android Tab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47762" w14:textId="494A29DA" w:rsidR="00B82DFF" w:rsidRDefault="00B82DFF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756211" w:history="1">
            <w:r w:rsidRPr="00D700FC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6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AB09E" w14:textId="7E11CA48" w:rsidR="002E3A33" w:rsidRDefault="008D3DD0">
          <w:r>
            <w:rPr>
              <w:b/>
              <w:bCs/>
              <w:noProof/>
            </w:rPr>
            <w:fldChar w:fldCharType="end"/>
          </w:r>
        </w:p>
      </w:sdtContent>
    </w:sdt>
    <w:p w14:paraId="4BC67750" w14:textId="77777777" w:rsidR="002E3A33" w:rsidRDefault="002E3A33"/>
    <w:p w14:paraId="17DC10B5" w14:textId="77777777" w:rsidR="002E3A33" w:rsidRDefault="002E3A33">
      <w:pPr>
        <w:spacing w:after="160" w:line="259" w:lineRule="auto"/>
      </w:pPr>
      <w:bookmarkStart w:id="1" w:name="_GoBack"/>
      <w:bookmarkEnd w:id="1"/>
      <w:r>
        <w:br w:type="page"/>
      </w:r>
    </w:p>
    <w:p w14:paraId="70799EA8" w14:textId="4DC2D04D" w:rsidR="007560F4" w:rsidRDefault="00AD385B" w:rsidP="00033B13">
      <w:pPr>
        <w:pStyle w:val="AstonHeading1"/>
      </w:pPr>
      <w:bookmarkStart w:id="2" w:name="_Toc4756201"/>
      <w:r>
        <w:lastRenderedPageBreak/>
        <w:t>Lab Diagram</w:t>
      </w:r>
      <w:bookmarkEnd w:id="2"/>
    </w:p>
    <w:p w14:paraId="190E1C95" w14:textId="677AE24D" w:rsidR="001867E7" w:rsidRDefault="00AD385B" w:rsidP="005045C9">
      <w:r>
        <w:object w:dxaOrig="11833" w:dyaOrig="10933" w14:anchorId="4D4ACC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2.6pt" o:ole="">
            <v:imagedata r:id="rId11" o:title=""/>
          </v:shape>
          <o:OLEObject Type="Embed" ProgID="Visio.Drawing.15" ShapeID="_x0000_i1025" DrawAspect="Content" ObjectID="_1615368942" r:id="rId12"/>
        </w:object>
      </w:r>
    </w:p>
    <w:p w14:paraId="22774477" w14:textId="77777777" w:rsidR="005045C9" w:rsidRDefault="005045C9" w:rsidP="005045C9"/>
    <w:p w14:paraId="2A5817C8" w14:textId="77777777" w:rsidR="005045C9" w:rsidRDefault="005045C9" w:rsidP="005045C9"/>
    <w:p w14:paraId="67E54EB1" w14:textId="77777777" w:rsidR="005045C9" w:rsidRDefault="005045C9" w:rsidP="005045C9"/>
    <w:p w14:paraId="47E49012" w14:textId="77777777" w:rsidR="005045C9" w:rsidRDefault="005045C9" w:rsidP="005045C9"/>
    <w:p w14:paraId="67356299" w14:textId="77777777" w:rsidR="005045C9" w:rsidRDefault="005045C9" w:rsidP="005045C9"/>
    <w:p w14:paraId="36C23B2B" w14:textId="77777777" w:rsidR="005045C9" w:rsidRDefault="005045C9" w:rsidP="005045C9"/>
    <w:p w14:paraId="1DCB540B" w14:textId="6B830255" w:rsidR="00CC2CB1" w:rsidRDefault="007F524F" w:rsidP="00033B13">
      <w:pPr>
        <w:pStyle w:val="AstonHeading1"/>
      </w:pPr>
      <w:bookmarkStart w:id="3" w:name="_Toc4756202"/>
      <w:r>
        <w:lastRenderedPageBreak/>
        <w:t>ISE Configuration</w:t>
      </w:r>
      <w:bookmarkEnd w:id="3"/>
    </w:p>
    <w:p w14:paraId="4E12B459" w14:textId="78B199ED" w:rsidR="00CC2CB1" w:rsidRDefault="00CC2CB1" w:rsidP="00CC2CB1"/>
    <w:p w14:paraId="0D4A83D9" w14:textId="13603D8B" w:rsidR="007F524F" w:rsidRPr="00CC2CB1" w:rsidRDefault="007F524F" w:rsidP="007F524F">
      <w:pPr>
        <w:pStyle w:val="AstonHeading2"/>
      </w:pPr>
      <w:bookmarkStart w:id="4" w:name="_Toc4756203"/>
      <w:r>
        <w:t>Identity Groups</w:t>
      </w:r>
      <w:bookmarkEnd w:id="4"/>
    </w:p>
    <w:p w14:paraId="6C3B2F5D" w14:textId="2A6AC6CE" w:rsidR="007F524F" w:rsidRDefault="007F524F" w:rsidP="007F524F">
      <w:r>
        <w:t xml:space="preserve">We are going to add two Identity Groups. One for our Sponsored endpoints and the other for </w:t>
      </w:r>
      <w:r w:rsidR="007D22C2">
        <w:t xml:space="preserve">our </w:t>
      </w:r>
      <w:r>
        <w:t>employee</w:t>
      </w:r>
      <w:r w:rsidR="007D22C2">
        <w:t>’s</w:t>
      </w:r>
      <w:r>
        <w:t xml:space="preserve"> guest</w:t>
      </w:r>
      <w:r w:rsidR="007D22C2">
        <w:t xml:space="preserve"> internet</w:t>
      </w:r>
      <w:r>
        <w:t xml:space="preserve"> access. </w:t>
      </w:r>
    </w:p>
    <w:p w14:paraId="5F1DBB34" w14:textId="7AC97458" w:rsidR="007F524F" w:rsidRDefault="007F524F" w:rsidP="007F524F">
      <w:r>
        <w:t xml:space="preserve">Log in to ISE and go to </w:t>
      </w:r>
      <w:r w:rsidRPr="007D22C2">
        <w:rPr>
          <w:b/>
        </w:rPr>
        <w:t>Work Centers &gt; Guest Access &gt; Identity Groups &gt; Endpoint Identity Groups</w:t>
      </w:r>
      <w:r w:rsidR="007D22C2">
        <w:t xml:space="preserve">. </w:t>
      </w:r>
      <w:r w:rsidRPr="00AD385B">
        <w:rPr>
          <w:b/>
        </w:rPr>
        <w:t>Add</w:t>
      </w:r>
      <w:r>
        <w:t xml:space="preserve"> one </w:t>
      </w:r>
      <w:r w:rsidR="001A7BB9">
        <w:t>n</w:t>
      </w:r>
      <w:r>
        <w:t xml:space="preserve">amed </w:t>
      </w:r>
      <w:r w:rsidRPr="001A7BB9">
        <w:rPr>
          <w:b/>
        </w:rPr>
        <w:t>ASTON-EMPLOYEE-ENDPOINT</w:t>
      </w:r>
      <w:r>
        <w:t xml:space="preserve"> and</w:t>
      </w:r>
      <w:r w:rsidR="00AD385B">
        <w:t xml:space="preserve"> another named</w:t>
      </w:r>
      <w:r>
        <w:t xml:space="preserve"> </w:t>
      </w:r>
      <w:r w:rsidRPr="001A7BB9">
        <w:rPr>
          <w:b/>
        </w:rPr>
        <w:t>ASTON-SPONSORED-ENDPOINT</w:t>
      </w:r>
      <w:r>
        <w:t>.</w:t>
      </w:r>
    </w:p>
    <w:p w14:paraId="6596CAAF" w14:textId="204638E3" w:rsidR="007D22C2" w:rsidRDefault="007D22C2" w:rsidP="007F524F">
      <w:pPr>
        <w:rPr>
          <w:b/>
        </w:rPr>
      </w:pPr>
      <w:r>
        <w:rPr>
          <w:noProof/>
        </w:rPr>
        <w:drawing>
          <wp:inline distT="0" distB="0" distL="0" distR="0" wp14:anchorId="2BD163A0" wp14:editId="594F3A24">
            <wp:extent cx="2225040" cy="1560515"/>
            <wp:effectExtent l="0" t="0" r="381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36074" cy="1568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13076" w14:textId="77777777" w:rsidR="007D22C2" w:rsidRDefault="007D22C2" w:rsidP="007F524F">
      <w:pPr>
        <w:rPr>
          <w:b/>
        </w:rPr>
      </w:pPr>
    </w:p>
    <w:p w14:paraId="24678E01" w14:textId="642C8E33" w:rsidR="007D22C2" w:rsidRDefault="007D22C2" w:rsidP="007F524F">
      <w:r>
        <w:t xml:space="preserve">We need to add a group from AD that can “sponsor” guest access. We have a group in AD called </w:t>
      </w:r>
      <w:r w:rsidRPr="007D22C2">
        <w:rPr>
          <w:b/>
        </w:rPr>
        <w:t>Sponsor</w:t>
      </w:r>
      <w:r>
        <w:t xml:space="preserve">. Go to </w:t>
      </w:r>
      <w:r w:rsidRPr="007D22C2">
        <w:rPr>
          <w:b/>
        </w:rPr>
        <w:t>Ext Id Sources &gt; Active Directory &gt; Groups</w:t>
      </w:r>
      <w:r>
        <w:t xml:space="preserve"> and Add it to list</w:t>
      </w:r>
      <w:r w:rsidR="00AD385B">
        <w:t xml:space="preserve"> if you haven’t already</w:t>
      </w:r>
      <w:r>
        <w:t>.</w:t>
      </w:r>
    </w:p>
    <w:p w14:paraId="06418C2D" w14:textId="7277F2CE" w:rsidR="007D22C2" w:rsidRDefault="00B207C7" w:rsidP="007F524F">
      <w:r>
        <w:rPr>
          <w:noProof/>
        </w:rPr>
        <w:drawing>
          <wp:inline distT="0" distB="0" distL="0" distR="0" wp14:anchorId="7EAACBE2" wp14:editId="795C9176">
            <wp:extent cx="3286125" cy="1543050"/>
            <wp:effectExtent l="0" t="0" r="9525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789B4" w14:textId="77777777" w:rsidR="001A7BB9" w:rsidRDefault="001A7BB9" w:rsidP="007F524F"/>
    <w:p w14:paraId="13BC27ED" w14:textId="52A0D3B0" w:rsidR="001A7BB9" w:rsidRDefault="001A7BB9" w:rsidP="007F524F"/>
    <w:p w14:paraId="7EE5DAA1" w14:textId="5F82AD55" w:rsidR="00E26009" w:rsidRDefault="00E26009" w:rsidP="007F524F"/>
    <w:p w14:paraId="33406D19" w14:textId="018E7B32" w:rsidR="00E26009" w:rsidRDefault="00E26009" w:rsidP="007F524F"/>
    <w:p w14:paraId="5218DC38" w14:textId="0714F164" w:rsidR="00E26009" w:rsidRDefault="00E26009" w:rsidP="007F524F"/>
    <w:p w14:paraId="497D30AA" w14:textId="31DDF1EC" w:rsidR="00E26009" w:rsidRDefault="00E26009" w:rsidP="007F524F"/>
    <w:p w14:paraId="2A96C3E7" w14:textId="639CA0E7" w:rsidR="00E26009" w:rsidRDefault="00E26009" w:rsidP="00E26009">
      <w:pPr>
        <w:pStyle w:val="AstonHeading2"/>
      </w:pPr>
      <w:bookmarkStart w:id="5" w:name="_Toc4756204"/>
      <w:r>
        <w:lastRenderedPageBreak/>
        <w:t>Portals &amp; Components</w:t>
      </w:r>
      <w:bookmarkEnd w:id="5"/>
    </w:p>
    <w:p w14:paraId="0EDB7C0E" w14:textId="77777777" w:rsidR="00E26009" w:rsidRDefault="00E26009" w:rsidP="00E26009">
      <w:r>
        <w:t xml:space="preserve">Go to </w:t>
      </w:r>
      <w:r w:rsidRPr="001A7BB9">
        <w:rPr>
          <w:b/>
        </w:rPr>
        <w:t>Portals &amp; Components &gt; Sponsor Groups</w:t>
      </w:r>
      <w:r>
        <w:t xml:space="preserve">. Click on </w:t>
      </w:r>
      <w:r w:rsidRPr="001A7BB9">
        <w:rPr>
          <w:b/>
        </w:rPr>
        <w:t>ALL_ACCOUNTS</w:t>
      </w:r>
      <w:r>
        <w:t xml:space="preserve"> and </w:t>
      </w:r>
      <w:r w:rsidRPr="001A7BB9">
        <w:rPr>
          <w:b/>
        </w:rPr>
        <w:t>Duplicate</w:t>
      </w:r>
      <w:r>
        <w:t xml:space="preserve">. Name </w:t>
      </w:r>
      <w:proofErr w:type="gramStart"/>
      <w:r>
        <w:t>it</w:t>
      </w:r>
      <w:proofErr w:type="gramEnd"/>
      <w:r>
        <w:t xml:space="preserve"> </w:t>
      </w:r>
      <w:r w:rsidRPr="00416B78">
        <w:rPr>
          <w:b/>
        </w:rPr>
        <w:t>ASTON-ALL-SPONSOR</w:t>
      </w:r>
      <w:r>
        <w:t xml:space="preserve">. </w:t>
      </w:r>
    </w:p>
    <w:p w14:paraId="1532DC50" w14:textId="4C7BE5ED" w:rsidR="00E26009" w:rsidRDefault="00E26009" w:rsidP="00E26009">
      <w:r>
        <w:rPr>
          <w:noProof/>
        </w:rPr>
        <w:drawing>
          <wp:inline distT="0" distB="0" distL="0" distR="0" wp14:anchorId="5B3A9784" wp14:editId="71D39477">
            <wp:extent cx="3566160" cy="1162878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76214" cy="1166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0A5CA" w14:textId="00C211CE" w:rsidR="00D51DCE" w:rsidRDefault="00D51DCE" w:rsidP="00E26009">
      <w:r>
        <w:t xml:space="preserve">In the </w:t>
      </w:r>
      <w:r w:rsidRPr="00D51DCE">
        <w:rPr>
          <w:b/>
        </w:rPr>
        <w:t>Match Criteria</w:t>
      </w:r>
      <w:r>
        <w:t xml:space="preserve"> Section click </w:t>
      </w:r>
      <w:r w:rsidRPr="00D51DCE">
        <w:rPr>
          <w:b/>
        </w:rPr>
        <w:t>Members</w:t>
      </w:r>
      <w:r w:rsidRPr="00D51DCE">
        <w:t>.</w:t>
      </w:r>
      <w:r>
        <w:t xml:space="preserve"> Add the </w:t>
      </w:r>
      <w:r w:rsidRPr="00D51DCE">
        <w:rPr>
          <w:b/>
        </w:rPr>
        <w:t>Sponsors</w:t>
      </w:r>
      <w:r>
        <w:t xml:space="preserve"> AD group we just added to ISE.</w:t>
      </w:r>
    </w:p>
    <w:p w14:paraId="31BB0ED9" w14:textId="7B9CC84C" w:rsidR="00D51DCE" w:rsidRDefault="00B207C7" w:rsidP="00E26009">
      <w:r>
        <w:rPr>
          <w:noProof/>
        </w:rPr>
        <w:drawing>
          <wp:inline distT="0" distB="0" distL="0" distR="0" wp14:anchorId="48BCFABA" wp14:editId="14EB99CC">
            <wp:extent cx="5867400" cy="177165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1EA07" w14:textId="270E0608" w:rsidR="00E26009" w:rsidRDefault="00E26009" w:rsidP="00E26009">
      <w:r>
        <w:t xml:space="preserve">Now we want to add some a couple Guest </w:t>
      </w:r>
      <w:proofErr w:type="gramStart"/>
      <w:r>
        <w:t>Types</w:t>
      </w:r>
      <w:proofErr w:type="gramEnd"/>
      <w:r>
        <w:t xml:space="preserve"> but they haven’t been created yet. </w:t>
      </w:r>
      <w:r w:rsidR="00185C62">
        <w:t xml:space="preserve">However, they were nice enough to put a link to the configuration page. Click the link under </w:t>
      </w:r>
      <w:r w:rsidR="00185C62" w:rsidRPr="00185C62">
        <w:rPr>
          <w:b/>
        </w:rPr>
        <w:t>Configure Guest Types at</w:t>
      </w:r>
      <w:r w:rsidR="00185C62">
        <w:t>:</w:t>
      </w:r>
    </w:p>
    <w:p w14:paraId="0F72CD33" w14:textId="2A98A176" w:rsidR="00612FCD" w:rsidRDefault="00185C62" w:rsidP="007F524F">
      <w:r>
        <w:rPr>
          <w:noProof/>
        </w:rPr>
        <w:drawing>
          <wp:inline distT="0" distB="0" distL="0" distR="0" wp14:anchorId="3C76E6D6" wp14:editId="388277B5">
            <wp:extent cx="3162300" cy="5143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92A26" w14:textId="15918FEF" w:rsidR="00612FCD" w:rsidRDefault="00612FCD" w:rsidP="007F524F"/>
    <w:p w14:paraId="2AFA8C16" w14:textId="7A28A73F" w:rsidR="007D22C2" w:rsidRDefault="00612FCD" w:rsidP="007F524F">
      <w:r>
        <w:t xml:space="preserve">Click on </w:t>
      </w:r>
      <w:r w:rsidRPr="00612FCD">
        <w:rPr>
          <w:b/>
        </w:rPr>
        <w:t>Daily</w:t>
      </w:r>
      <w:r>
        <w:t xml:space="preserve"> and </w:t>
      </w:r>
      <w:r w:rsidRPr="00612FCD">
        <w:rPr>
          <w:b/>
        </w:rPr>
        <w:t>Duplicate</w:t>
      </w:r>
      <w:r>
        <w:t>.</w:t>
      </w:r>
    </w:p>
    <w:p w14:paraId="201C46A8" w14:textId="2BACF578" w:rsidR="00612FCD" w:rsidRDefault="00612FCD" w:rsidP="007F524F">
      <w:r>
        <w:rPr>
          <w:noProof/>
        </w:rPr>
        <w:drawing>
          <wp:inline distT="0" distB="0" distL="0" distR="0" wp14:anchorId="273C4809" wp14:editId="092A1BBE">
            <wp:extent cx="1821180" cy="1868748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28833" cy="18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E39CF" w14:textId="1A3E35B6" w:rsidR="00612FCD" w:rsidRDefault="00612FCD" w:rsidP="007F524F">
      <w:r>
        <w:lastRenderedPageBreak/>
        <w:t xml:space="preserve">Name </w:t>
      </w:r>
      <w:proofErr w:type="gramStart"/>
      <w:r>
        <w:t>it</w:t>
      </w:r>
      <w:proofErr w:type="gramEnd"/>
      <w:r>
        <w:t xml:space="preserve"> </w:t>
      </w:r>
      <w:r w:rsidRPr="00612FCD">
        <w:rPr>
          <w:b/>
        </w:rPr>
        <w:t>ASTON EMPLOYEE</w:t>
      </w:r>
      <w:r>
        <w:t>.</w:t>
      </w:r>
    </w:p>
    <w:p w14:paraId="5F9F4994" w14:textId="2412534D" w:rsidR="00612FCD" w:rsidRDefault="00612FCD" w:rsidP="007F524F">
      <w:r>
        <w:rPr>
          <w:noProof/>
        </w:rPr>
        <w:drawing>
          <wp:inline distT="0" distB="0" distL="0" distR="0" wp14:anchorId="35C0E5C2" wp14:editId="15289036">
            <wp:extent cx="3009900" cy="99182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30114" cy="998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64E4D" w14:textId="165FDFA8" w:rsidR="00612FCD" w:rsidRDefault="00612FCD" w:rsidP="007F524F">
      <w:r>
        <w:t xml:space="preserve">Configure the following for </w:t>
      </w:r>
      <w:r w:rsidRPr="00612FCD">
        <w:rPr>
          <w:b/>
        </w:rPr>
        <w:t>Maximum Access time</w:t>
      </w:r>
      <w:r>
        <w:t>:</w:t>
      </w:r>
    </w:p>
    <w:p w14:paraId="7713E5C0" w14:textId="53BDFA6B" w:rsidR="00612FCD" w:rsidRPr="007D22C2" w:rsidRDefault="00612FCD" w:rsidP="007F524F">
      <w:r>
        <w:rPr>
          <w:noProof/>
        </w:rPr>
        <w:drawing>
          <wp:inline distT="0" distB="0" distL="0" distR="0" wp14:anchorId="3A3CC14C" wp14:editId="73E66746">
            <wp:extent cx="5943600" cy="174180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4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2107B" w14:textId="06502C61" w:rsidR="00612FCD" w:rsidRDefault="00612FCD" w:rsidP="00CC2CB1"/>
    <w:p w14:paraId="4CC32DB4" w14:textId="426B3B19" w:rsidR="00612FCD" w:rsidRDefault="00612FCD" w:rsidP="00CC2CB1">
      <w:r>
        <w:t xml:space="preserve">Configure the following for </w:t>
      </w:r>
      <w:r w:rsidRPr="00612FCD">
        <w:rPr>
          <w:b/>
        </w:rPr>
        <w:t>Login Options</w:t>
      </w:r>
      <w:r>
        <w:t>:</w:t>
      </w:r>
    </w:p>
    <w:p w14:paraId="26C6F916" w14:textId="6EF3A6F4" w:rsidR="00612FCD" w:rsidRDefault="00612FCD" w:rsidP="00CC2CB1">
      <w:r>
        <w:rPr>
          <w:noProof/>
        </w:rPr>
        <w:drawing>
          <wp:inline distT="0" distB="0" distL="0" distR="0" wp14:anchorId="71008E65" wp14:editId="5CF0EFA4">
            <wp:extent cx="5943600" cy="232473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8C8D1" w14:textId="77777777" w:rsidR="00612FCD" w:rsidRDefault="00612FCD" w:rsidP="00CC2CB1"/>
    <w:p w14:paraId="2ED20F88" w14:textId="40575A89" w:rsidR="007F524F" w:rsidRDefault="00612FCD" w:rsidP="00CC2CB1">
      <w:r w:rsidRPr="00E26009">
        <w:rPr>
          <w:b/>
        </w:rPr>
        <w:t>Account Expiration Notification</w:t>
      </w:r>
      <w:r>
        <w:t xml:space="preserve"> can remain default since we don’t have an SMS or SMTP server set up. </w:t>
      </w:r>
      <w:r w:rsidR="001E02D6">
        <w:t xml:space="preserve">For Sponsor </w:t>
      </w:r>
      <w:r w:rsidR="001A7BB9">
        <w:t>Groups,</w:t>
      </w:r>
      <w:r w:rsidR="001E02D6">
        <w:t xml:space="preserve"> you can remove all but </w:t>
      </w:r>
      <w:r w:rsidR="001E02D6" w:rsidRPr="001A7BB9">
        <w:rPr>
          <w:b/>
        </w:rPr>
        <w:t>OWN_ACCOUNTS</w:t>
      </w:r>
      <w:r w:rsidR="00185C62">
        <w:rPr>
          <w:b/>
        </w:rPr>
        <w:t xml:space="preserve"> </w:t>
      </w:r>
      <w:r w:rsidR="00185C62" w:rsidRPr="00185C62">
        <w:t>and</w:t>
      </w:r>
      <w:r w:rsidR="00185C62">
        <w:rPr>
          <w:b/>
        </w:rPr>
        <w:t xml:space="preserve"> ASTON-ALL-SPONSOR</w:t>
      </w:r>
      <w:r w:rsidR="00E535F3">
        <w:rPr>
          <w:b/>
        </w:rPr>
        <w:t xml:space="preserve"> (ALL_ACCOUNTS</w:t>
      </w:r>
      <w:r w:rsidR="00AB01E0">
        <w:rPr>
          <w:b/>
        </w:rPr>
        <w:t xml:space="preserve"> (default)_</w:t>
      </w:r>
      <w:r w:rsidR="00E535F3">
        <w:rPr>
          <w:b/>
        </w:rPr>
        <w:t>copy1)</w:t>
      </w:r>
      <w:r w:rsidR="001A7BB9">
        <w:t xml:space="preserve">. Then Scroll to the top and </w:t>
      </w:r>
      <w:r w:rsidR="001A7BB9" w:rsidRPr="001A7BB9">
        <w:rPr>
          <w:b/>
        </w:rPr>
        <w:t>Save</w:t>
      </w:r>
      <w:r w:rsidR="001A7BB9">
        <w:t>.</w:t>
      </w:r>
    </w:p>
    <w:p w14:paraId="5DC903D1" w14:textId="7579B133" w:rsidR="001A7BB9" w:rsidRDefault="001A7BB9" w:rsidP="00CC2CB1">
      <w:r>
        <w:rPr>
          <w:noProof/>
        </w:rPr>
        <w:lastRenderedPageBreak/>
        <w:drawing>
          <wp:inline distT="0" distB="0" distL="0" distR="0" wp14:anchorId="017B50C3" wp14:editId="3ADF979E">
            <wp:extent cx="4514850" cy="479839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37453" cy="492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FDE2C" w14:textId="403BE612" w:rsidR="001A7BB9" w:rsidRDefault="001A7BB9" w:rsidP="00CC2CB1"/>
    <w:p w14:paraId="54F62372" w14:textId="729EF6B6" w:rsidR="00185C62" w:rsidRDefault="00185C62" w:rsidP="00CC2CB1"/>
    <w:p w14:paraId="576B9C3A" w14:textId="517FC940" w:rsidR="00185C62" w:rsidRDefault="00185C62" w:rsidP="00CC2CB1"/>
    <w:p w14:paraId="31C00DF9" w14:textId="581DE2D5" w:rsidR="001A7BB9" w:rsidRDefault="001A7BB9" w:rsidP="001A7BB9">
      <w:r>
        <w:t>Click</w:t>
      </w:r>
      <w:r w:rsidR="00AB01E0">
        <w:t xml:space="preserve"> </w:t>
      </w:r>
      <w:r w:rsidR="00AB01E0" w:rsidRPr="00AB01E0">
        <w:rPr>
          <w:b/>
        </w:rPr>
        <w:t>Guest Types</w:t>
      </w:r>
      <w:r w:rsidR="00AB01E0">
        <w:t xml:space="preserve"> then</w:t>
      </w:r>
      <w:r>
        <w:t xml:space="preserve"> on </w:t>
      </w:r>
      <w:r w:rsidR="00AB01E0">
        <w:rPr>
          <w:b/>
        </w:rPr>
        <w:t>ASTON EMPLOYEE</w:t>
      </w:r>
      <w:r>
        <w:t xml:space="preserve"> and </w:t>
      </w:r>
      <w:r w:rsidRPr="00612FCD">
        <w:rPr>
          <w:b/>
        </w:rPr>
        <w:t>Duplicate</w:t>
      </w:r>
      <w:r>
        <w:rPr>
          <w:b/>
        </w:rPr>
        <w:t xml:space="preserve"> </w:t>
      </w:r>
      <w:r w:rsidRPr="001A7BB9">
        <w:t>again</w:t>
      </w:r>
      <w:r>
        <w:t>.</w:t>
      </w:r>
    </w:p>
    <w:p w14:paraId="2FE4DBBB" w14:textId="6E441F7B" w:rsidR="001A7BB9" w:rsidRDefault="00AB01E0" w:rsidP="001A7BB9">
      <w:r>
        <w:rPr>
          <w:noProof/>
        </w:rPr>
        <w:drawing>
          <wp:inline distT="0" distB="0" distL="0" distR="0" wp14:anchorId="4678A9DE" wp14:editId="1E1990FA">
            <wp:extent cx="3238500" cy="1647825"/>
            <wp:effectExtent l="0" t="0" r="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29FAB" w14:textId="77777777" w:rsidR="00E26009" w:rsidRDefault="00E26009" w:rsidP="001A7BB9"/>
    <w:p w14:paraId="6833F855" w14:textId="22EFDD89" w:rsidR="001A7BB9" w:rsidRDefault="001A7BB9" w:rsidP="001A7BB9">
      <w:r>
        <w:t xml:space="preserve">Name </w:t>
      </w:r>
      <w:proofErr w:type="gramStart"/>
      <w:r>
        <w:t>it</w:t>
      </w:r>
      <w:proofErr w:type="gramEnd"/>
      <w:r>
        <w:t xml:space="preserve"> </w:t>
      </w:r>
      <w:r w:rsidRPr="00E26009">
        <w:rPr>
          <w:b/>
        </w:rPr>
        <w:t>ASTON 5 DAY PASS</w:t>
      </w:r>
      <w:r w:rsidR="00E26009">
        <w:t>.</w:t>
      </w:r>
    </w:p>
    <w:p w14:paraId="33CD675C" w14:textId="1E1EC483" w:rsidR="001A7BB9" w:rsidRDefault="00E26009" w:rsidP="00CC2CB1">
      <w:r>
        <w:rPr>
          <w:noProof/>
        </w:rPr>
        <w:drawing>
          <wp:inline distT="0" distB="0" distL="0" distR="0" wp14:anchorId="7F2FD3A0" wp14:editId="29DEB0D2">
            <wp:extent cx="2928938" cy="754617"/>
            <wp:effectExtent l="0" t="0" r="508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58302" cy="76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5A0D2" w14:textId="2B660E03" w:rsidR="00E26009" w:rsidRDefault="00E26009" w:rsidP="00CC2CB1"/>
    <w:p w14:paraId="053450BA" w14:textId="26EB4508" w:rsidR="00E26009" w:rsidRDefault="00E26009" w:rsidP="00CC2CB1">
      <w:r>
        <w:t xml:space="preserve">Configure the following for </w:t>
      </w:r>
      <w:r w:rsidRPr="00E26009">
        <w:rPr>
          <w:b/>
        </w:rPr>
        <w:t>Maximum Access Time</w:t>
      </w:r>
      <w:r>
        <w:t>:</w:t>
      </w:r>
    </w:p>
    <w:p w14:paraId="47A08AC4" w14:textId="6C1A26E1" w:rsidR="00E26009" w:rsidRDefault="00E26009" w:rsidP="00CC2CB1">
      <w:r>
        <w:rPr>
          <w:noProof/>
        </w:rPr>
        <w:drawing>
          <wp:inline distT="0" distB="0" distL="0" distR="0" wp14:anchorId="4D6221BF" wp14:editId="171CA98B">
            <wp:extent cx="4672013" cy="162871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10491" cy="164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7C7C3" w14:textId="7D70A10C" w:rsidR="00E26009" w:rsidRDefault="00E26009" w:rsidP="00CC2CB1">
      <w:r>
        <w:t xml:space="preserve">Configure the following for </w:t>
      </w:r>
      <w:r w:rsidRPr="00E26009">
        <w:rPr>
          <w:b/>
        </w:rPr>
        <w:t>Login Options</w:t>
      </w:r>
      <w:r>
        <w:t>:</w:t>
      </w:r>
    </w:p>
    <w:p w14:paraId="64DF577F" w14:textId="74115030" w:rsidR="00E26009" w:rsidRDefault="00E26009" w:rsidP="00CC2CB1">
      <w:r>
        <w:rPr>
          <w:noProof/>
        </w:rPr>
        <w:lastRenderedPageBreak/>
        <w:drawing>
          <wp:inline distT="0" distB="0" distL="0" distR="0" wp14:anchorId="25DFCA2A" wp14:editId="3B4297AE">
            <wp:extent cx="5943600" cy="234759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E3161" w14:textId="79ABFB06" w:rsidR="00E26009" w:rsidRDefault="00E26009" w:rsidP="00CC2CB1"/>
    <w:p w14:paraId="52B28C9D" w14:textId="65B7587B" w:rsidR="00E26009" w:rsidRDefault="00E26009" w:rsidP="00E26009">
      <w:r w:rsidRPr="00E26009">
        <w:rPr>
          <w:b/>
        </w:rPr>
        <w:t>Account Expiration Notification</w:t>
      </w:r>
      <w:r>
        <w:t xml:space="preserve"> can remain default since we don’t have an SMS or SMTP server set up. For Sponsor Groups, you can leave default as well. Then Scroll to the top and </w:t>
      </w:r>
      <w:r w:rsidRPr="001A7BB9">
        <w:rPr>
          <w:b/>
        </w:rPr>
        <w:t>Save</w:t>
      </w:r>
      <w:r>
        <w:t>.</w:t>
      </w:r>
    </w:p>
    <w:p w14:paraId="55CA1B73" w14:textId="7F5CE93B" w:rsidR="00E26009" w:rsidRDefault="00E26009" w:rsidP="00CC2CB1"/>
    <w:p w14:paraId="2A6C7153" w14:textId="77CE1E19" w:rsidR="00185C62" w:rsidRDefault="1268654E" w:rsidP="00CC2CB1">
      <w:r>
        <w:t xml:space="preserve">Now go back to the </w:t>
      </w:r>
      <w:r w:rsidRPr="1268654E">
        <w:rPr>
          <w:b/>
          <w:bCs/>
        </w:rPr>
        <w:t>Sponsor Group ASTON-ALL-SPONSOR</w:t>
      </w:r>
      <w:r>
        <w:t xml:space="preserve"> configuration page. Add the </w:t>
      </w:r>
      <w:r w:rsidRPr="1268654E">
        <w:rPr>
          <w:b/>
          <w:bCs/>
        </w:rPr>
        <w:t>Guest types</w:t>
      </w:r>
      <w:r>
        <w:t xml:space="preserve"> we just created. You might have to </w:t>
      </w:r>
      <w:r w:rsidRPr="1268654E">
        <w:rPr>
          <w:b/>
          <w:bCs/>
        </w:rPr>
        <w:t>Save</w:t>
      </w:r>
      <w:r>
        <w:t xml:space="preserve"> then </w:t>
      </w:r>
      <w:r w:rsidR="00AB01E0" w:rsidRPr="00AB01E0">
        <w:rPr>
          <w:b/>
        </w:rPr>
        <w:t>Close</w:t>
      </w:r>
      <w:r w:rsidR="00AB01E0">
        <w:t xml:space="preserve"> and </w:t>
      </w:r>
      <w:r>
        <w:t>click back in for them to show up.</w:t>
      </w:r>
    </w:p>
    <w:p w14:paraId="0821AAEF" w14:textId="54A4C00F" w:rsidR="00185C62" w:rsidRDefault="00185C62" w:rsidP="00CC2CB1">
      <w:r>
        <w:rPr>
          <w:noProof/>
        </w:rPr>
        <w:drawing>
          <wp:inline distT="0" distB="0" distL="0" distR="0" wp14:anchorId="33CF9495" wp14:editId="5C37EF4C">
            <wp:extent cx="3938588" cy="707121"/>
            <wp:effectExtent l="0" t="0" r="508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06353" cy="719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8E188" w14:textId="77777777" w:rsidR="00400F53" w:rsidRDefault="00400F53" w:rsidP="00CC2CB1"/>
    <w:p w14:paraId="7482588E" w14:textId="1B68DA27" w:rsidR="00185C62" w:rsidRDefault="00185C62" w:rsidP="00CC2CB1">
      <w:r>
        <w:t xml:space="preserve">Next, we want to create a couple Guest Location and SSIDs. Again, this is on another page, click the link </w:t>
      </w:r>
      <w:r w:rsidRPr="00185C62">
        <w:rPr>
          <w:b/>
        </w:rPr>
        <w:t>Configure guest locations at</w:t>
      </w:r>
      <w:r>
        <w:t>:</w:t>
      </w:r>
    </w:p>
    <w:p w14:paraId="2085C13E" w14:textId="789E571D" w:rsidR="00185C62" w:rsidRDefault="00185C62" w:rsidP="00CC2CB1">
      <w:r>
        <w:rPr>
          <w:noProof/>
        </w:rPr>
        <w:drawing>
          <wp:inline distT="0" distB="0" distL="0" distR="0" wp14:anchorId="6687B7F0" wp14:editId="533EE3E1">
            <wp:extent cx="3576202" cy="381000"/>
            <wp:effectExtent l="0" t="0" r="571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73032" cy="391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0F8D5" w14:textId="4E51DF19" w:rsidR="00400F53" w:rsidRDefault="00400F53" w:rsidP="00CC2CB1"/>
    <w:p w14:paraId="35E8A5D0" w14:textId="76488720" w:rsidR="00400F53" w:rsidRDefault="00400F53" w:rsidP="00CC2CB1"/>
    <w:p w14:paraId="5774DC5F" w14:textId="51B80A7E" w:rsidR="00400F53" w:rsidRDefault="00400F53" w:rsidP="00CC2CB1"/>
    <w:p w14:paraId="1C77652F" w14:textId="626D9CA4" w:rsidR="00400F53" w:rsidRDefault="00400F53" w:rsidP="00CC2CB1"/>
    <w:p w14:paraId="089A34B1" w14:textId="77777777" w:rsidR="00AB01E0" w:rsidRDefault="00AB01E0" w:rsidP="00CC2CB1"/>
    <w:p w14:paraId="603C8120" w14:textId="396591E1" w:rsidR="00185C62" w:rsidRDefault="00185C62" w:rsidP="00CC2CB1">
      <w:r>
        <w:lastRenderedPageBreak/>
        <w:t>In the new page that has opened</w:t>
      </w:r>
      <w:r w:rsidR="00400F53">
        <w:t xml:space="preserve"> for </w:t>
      </w:r>
      <w:r w:rsidR="00400F53" w:rsidRPr="00400F53">
        <w:rPr>
          <w:b/>
        </w:rPr>
        <w:t>Guest Locations</w:t>
      </w:r>
      <w:r w:rsidR="00400F53">
        <w:t>,</w:t>
      </w:r>
      <w:r>
        <w:t xml:space="preserve"> </w:t>
      </w:r>
      <w:r w:rsidRPr="00400F53">
        <w:rPr>
          <w:b/>
        </w:rPr>
        <w:t>Add Minneapolis</w:t>
      </w:r>
      <w:r w:rsidR="00400F53">
        <w:t xml:space="preserve"> and </w:t>
      </w:r>
      <w:r w:rsidR="00400F53" w:rsidRPr="00400F53">
        <w:rPr>
          <w:b/>
        </w:rPr>
        <w:t>San Francisco</w:t>
      </w:r>
      <w:r w:rsidR="00400F53">
        <w:t>.</w:t>
      </w:r>
    </w:p>
    <w:p w14:paraId="149C35D5" w14:textId="71461879" w:rsidR="00400F53" w:rsidRDefault="00400F53" w:rsidP="00CC2CB1">
      <w:r>
        <w:rPr>
          <w:noProof/>
        </w:rPr>
        <w:drawing>
          <wp:inline distT="0" distB="0" distL="0" distR="0" wp14:anchorId="2925DA9C" wp14:editId="27EB83E4">
            <wp:extent cx="4691063" cy="1210355"/>
            <wp:effectExtent l="0" t="0" r="0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24198" cy="121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A7857" w14:textId="553B22E6" w:rsidR="00E26009" w:rsidRDefault="00E26009" w:rsidP="00CC2CB1"/>
    <w:p w14:paraId="58B6A40D" w14:textId="59FC0D26" w:rsidR="00400F53" w:rsidRDefault="00400F53" w:rsidP="00CC2CB1">
      <w:r>
        <w:t xml:space="preserve">In the </w:t>
      </w:r>
      <w:r w:rsidRPr="00400F53">
        <w:rPr>
          <w:b/>
        </w:rPr>
        <w:t>Guest SSIDs</w:t>
      </w:r>
      <w:r>
        <w:t xml:space="preserve">, Add our Guest SSID </w:t>
      </w:r>
      <w:r w:rsidRPr="00400F53">
        <w:rPr>
          <w:b/>
        </w:rPr>
        <w:t>ISE-GUEST</w:t>
      </w:r>
      <w:r w:rsidR="003D49F5">
        <w:rPr>
          <w:b/>
        </w:rPr>
        <w:t>-(x)</w:t>
      </w:r>
      <w:r>
        <w:t xml:space="preserve">. Then </w:t>
      </w:r>
      <w:r w:rsidRPr="00400F53">
        <w:rPr>
          <w:b/>
        </w:rPr>
        <w:t>Save</w:t>
      </w:r>
      <w:r>
        <w:t>.</w:t>
      </w:r>
    </w:p>
    <w:p w14:paraId="52B8F57F" w14:textId="52508748" w:rsidR="00400F53" w:rsidRDefault="003D49F5" w:rsidP="00CC2CB1">
      <w:r>
        <w:rPr>
          <w:noProof/>
        </w:rPr>
        <w:drawing>
          <wp:inline distT="0" distB="0" distL="0" distR="0" wp14:anchorId="7662A866" wp14:editId="50E7E5C2">
            <wp:extent cx="5135880" cy="1226905"/>
            <wp:effectExtent l="0" t="0" r="762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59382" cy="1232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AD065" w14:textId="2255EFE1" w:rsidR="00400F53" w:rsidRDefault="00400F53" w:rsidP="00CC2CB1"/>
    <w:p w14:paraId="643623EB" w14:textId="14110EAB" w:rsidR="004F0D73" w:rsidRDefault="00400F53" w:rsidP="004F0D73">
      <w:r>
        <w:t xml:space="preserve">Now back to the </w:t>
      </w:r>
      <w:r w:rsidRPr="00400F53">
        <w:rPr>
          <w:b/>
        </w:rPr>
        <w:t>Sponsor Group</w:t>
      </w:r>
      <w:r>
        <w:t xml:space="preserve"> page. Add the </w:t>
      </w:r>
      <w:r w:rsidRPr="00400F53">
        <w:rPr>
          <w:b/>
        </w:rPr>
        <w:t>Guest Locations</w:t>
      </w:r>
      <w:r>
        <w:t xml:space="preserve"> we just created. </w:t>
      </w:r>
      <w:r w:rsidR="004F0D73">
        <w:t xml:space="preserve">Again, you might have to </w:t>
      </w:r>
      <w:r w:rsidR="004F0D73" w:rsidRPr="004F0D73">
        <w:rPr>
          <w:b/>
        </w:rPr>
        <w:t>Save</w:t>
      </w:r>
      <w:r w:rsidR="004F0D73">
        <w:t xml:space="preserve"> then</w:t>
      </w:r>
      <w:r w:rsidR="003D49F5">
        <w:t xml:space="preserve"> Close and</w:t>
      </w:r>
      <w:r w:rsidR="004F0D73">
        <w:t xml:space="preserve"> click back in for them to show up.</w:t>
      </w:r>
    </w:p>
    <w:p w14:paraId="55E05D02" w14:textId="74331B2D" w:rsidR="00400F53" w:rsidRDefault="00400F53" w:rsidP="00CC2CB1"/>
    <w:p w14:paraId="61A1A46C" w14:textId="4627D762" w:rsidR="00400F53" w:rsidRDefault="00400F53" w:rsidP="00CC2CB1">
      <w:r>
        <w:rPr>
          <w:noProof/>
        </w:rPr>
        <w:drawing>
          <wp:inline distT="0" distB="0" distL="0" distR="0" wp14:anchorId="3990D3C6" wp14:editId="506BC118">
            <wp:extent cx="4062413" cy="711496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28164" cy="723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EA87E" w14:textId="568E4F84" w:rsidR="00400F53" w:rsidRDefault="00400F53" w:rsidP="00CC2CB1"/>
    <w:p w14:paraId="2C8D4D00" w14:textId="23D59C1C" w:rsidR="00400F53" w:rsidRDefault="00400F53" w:rsidP="00CC2CB1">
      <w:r>
        <w:t xml:space="preserve">We can leave everything else default since we don’t have SMTP or SMS configured. Scroll to the top and click </w:t>
      </w:r>
      <w:r w:rsidRPr="00400F53">
        <w:rPr>
          <w:b/>
        </w:rPr>
        <w:t>Save</w:t>
      </w:r>
      <w:r>
        <w:t xml:space="preserve">. </w:t>
      </w:r>
    </w:p>
    <w:p w14:paraId="54D2A521" w14:textId="4361FF80" w:rsidR="00400F53" w:rsidRDefault="00400F53" w:rsidP="00CC2CB1">
      <w:r>
        <w:t>Let’s create a Sponsor Portal</w:t>
      </w:r>
      <w:r w:rsidR="009E57CC">
        <w:t>. This is the portal that our sponsors will</w:t>
      </w:r>
      <w:r>
        <w:t xml:space="preserve"> log in to</w:t>
      </w:r>
      <w:r w:rsidR="009E57CC">
        <w:t xml:space="preserve"> </w:t>
      </w:r>
      <w:proofErr w:type="gramStart"/>
      <w:r w:rsidR="009E57CC">
        <w:t>in order</w:t>
      </w:r>
      <w:r>
        <w:t xml:space="preserve"> to</w:t>
      </w:r>
      <w:proofErr w:type="gramEnd"/>
      <w:r>
        <w:t xml:space="preserve"> manage</w:t>
      </w:r>
      <w:r w:rsidR="009E57CC">
        <w:t xml:space="preserve"> guest accounts. Go to </w:t>
      </w:r>
      <w:r w:rsidR="009E57CC" w:rsidRPr="009E57CC">
        <w:rPr>
          <w:b/>
        </w:rPr>
        <w:t>Sponsor Portals</w:t>
      </w:r>
      <w:r w:rsidR="009E57CC">
        <w:t>.</w:t>
      </w:r>
      <w:r>
        <w:t xml:space="preserve"> </w:t>
      </w:r>
      <w:r w:rsidR="009E57CC">
        <w:t xml:space="preserve">Duplicate the default </w:t>
      </w:r>
      <w:r w:rsidR="009E57CC" w:rsidRPr="009E57CC">
        <w:rPr>
          <w:b/>
        </w:rPr>
        <w:t>Sponsor Portal</w:t>
      </w:r>
      <w:r w:rsidR="009E57CC">
        <w:t xml:space="preserve">. Name </w:t>
      </w:r>
      <w:proofErr w:type="gramStart"/>
      <w:r w:rsidR="009E57CC">
        <w:t>it</w:t>
      </w:r>
      <w:proofErr w:type="gramEnd"/>
      <w:r w:rsidR="009E57CC">
        <w:t xml:space="preserve"> </w:t>
      </w:r>
      <w:r w:rsidR="009E57CC" w:rsidRPr="009E57CC">
        <w:rPr>
          <w:b/>
        </w:rPr>
        <w:t>ASTON Sponsor Portal</w:t>
      </w:r>
      <w:r w:rsidR="009E57CC">
        <w:t xml:space="preserve">. </w:t>
      </w:r>
    </w:p>
    <w:p w14:paraId="2193BC93" w14:textId="644E6AD7" w:rsidR="009E57CC" w:rsidRDefault="009E57CC" w:rsidP="00CC2CB1">
      <w:r>
        <w:rPr>
          <w:noProof/>
        </w:rPr>
        <w:drawing>
          <wp:inline distT="0" distB="0" distL="0" distR="0" wp14:anchorId="033E14A9" wp14:editId="3D210DF7">
            <wp:extent cx="4986338" cy="809679"/>
            <wp:effectExtent l="0" t="0" r="508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39636" cy="81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61E1B" w14:textId="05492507" w:rsidR="009E57CC" w:rsidRDefault="009E57CC" w:rsidP="00CC2CB1">
      <w:r>
        <w:lastRenderedPageBreak/>
        <w:t xml:space="preserve">Expand </w:t>
      </w:r>
      <w:r w:rsidRPr="009E57CC">
        <w:rPr>
          <w:b/>
        </w:rPr>
        <w:t>Portal Settings</w:t>
      </w:r>
      <w:r>
        <w:t xml:space="preserve">. Add a </w:t>
      </w:r>
      <w:r w:rsidRPr="009E57CC">
        <w:rPr>
          <w:b/>
        </w:rPr>
        <w:t>FQDN</w:t>
      </w:r>
      <w:r>
        <w:t xml:space="preserve"> called </w:t>
      </w:r>
      <w:r w:rsidRPr="009E57CC">
        <w:rPr>
          <w:b/>
        </w:rPr>
        <w:t>sponsor.ise.astontech.com</w:t>
      </w:r>
      <w:r>
        <w:t xml:space="preserve">. Since we only want AD users to manage this portal change the </w:t>
      </w:r>
      <w:r w:rsidRPr="009E57CC">
        <w:rPr>
          <w:b/>
        </w:rPr>
        <w:t>Identity source sequence</w:t>
      </w:r>
      <w:r>
        <w:t xml:space="preserve"> to </w:t>
      </w:r>
      <w:r w:rsidRPr="009E57CC">
        <w:rPr>
          <w:b/>
        </w:rPr>
        <w:t>ASTON_AD</w:t>
      </w:r>
      <w:r>
        <w:t xml:space="preserve">. Change the </w:t>
      </w:r>
      <w:r w:rsidRPr="009E57CC">
        <w:rPr>
          <w:b/>
        </w:rPr>
        <w:t>Idle timeout</w:t>
      </w:r>
      <w:r>
        <w:t xml:space="preserve"> to </w:t>
      </w:r>
      <w:r w:rsidRPr="009E57CC">
        <w:rPr>
          <w:b/>
        </w:rPr>
        <w:t>20</w:t>
      </w:r>
      <w:r>
        <w:t xml:space="preserve">. Add our guest </w:t>
      </w:r>
      <w:r w:rsidRPr="009E57CC">
        <w:rPr>
          <w:b/>
        </w:rPr>
        <w:t>SSID</w:t>
      </w:r>
      <w:r>
        <w:t xml:space="preserve"> to be available to sponsors. </w:t>
      </w:r>
    </w:p>
    <w:p w14:paraId="621E2687" w14:textId="7C02962B" w:rsidR="009E57CC" w:rsidRDefault="003D49F5" w:rsidP="00CC2CB1">
      <w:r>
        <w:rPr>
          <w:noProof/>
        </w:rPr>
        <w:drawing>
          <wp:inline distT="0" distB="0" distL="0" distR="0" wp14:anchorId="0A47EEA1" wp14:editId="23E9FDC2">
            <wp:extent cx="5080281" cy="3733800"/>
            <wp:effectExtent l="0" t="0" r="635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83955" cy="373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B6489" w14:textId="12911184" w:rsidR="009E57CC" w:rsidRDefault="009E57CC" w:rsidP="00CC2CB1">
      <w:r>
        <w:t xml:space="preserve">You can choose not to display the AUP if you like otherwise </w:t>
      </w:r>
      <w:proofErr w:type="gramStart"/>
      <w:r>
        <w:t>scroll</w:t>
      </w:r>
      <w:proofErr w:type="gramEnd"/>
      <w:r>
        <w:t xml:space="preserve"> to the top and </w:t>
      </w:r>
      <w:r w:rsidRPr="009E57CC">
        <w:rPr>
          <w:b/>
        </w:rPr>
        <w:t>Save</w:t>
      </w:r>
      <w:r>
        <w:t>.</w:t>
      </w:r>
    </w:p>
    <w:p w14:paraId="6259A7D4" w14:textId="4469A517" w:rsidR="003A04E8" w:rsidRDefault="003A04E8" w:rsidP="00CC2CB1"/>
    <w:p w14:paraId="23EF2E96" w14:textId="26C87331" w:rsidR="003A04E8" w:rsidRDefault="003A04E8" w:rsidP="00CC2CB1">
      <w:r>
        <w:t xml:space="preserve">Before we go any further, the </w:t>
      </w:r>
      <w:r w:rsidRPr="003A04E8">
        <w:rPr>
          <w:b/>
        </w:rPr>
        <w:t>FQDN</w:t>
      </w:r>
      <w:r>
        <w:t xml:space="preserve"> we just added to the sponsor portal needs to be resolvable. Console into your AD server and add it to </w:t>
      </w:r>
      <w:r w:rsidRPr="003A04E8">
        <w:rPr>
          <w:b/>
        </w:rPr>
        <w:t>DNS</w:t>
      </w:r>
      <w:r>
        <w:t>.</w:t>
      </w:r>
    </w:p>
    <w:p w14:paraId="72F7DB0A" w14:textId="77777777" w:rsidR="003A04E8" w:rsidRDefault="003A04E8" w:rsidP="00CC2CB1"/>
    <w:p w14:paraId="6795363A" w14:textId="77777777" w:rsidR="001A7BB9" w:rsidRDefault="001A7BB9" w:rsidP="00CC2CB1"/>
    <w:p w14:paraId="797CB934" w14:textId="1D735189" w:rsidR="001A7BB9" w:rsidRDefault="005D4A03" w:rsidP="00CC2CB1">
      <w:r>
        <w:t xml:space="preserve">Now let’s configure our CWA portal for Guest Access. Go to </w:t>
      </w:r>
      <w:r w:rsidRPr="005D4A03">
        <w:rPr>
          <w:b/>
        </w:rPr>
        <w:t>Guest Portals</w:t>
      </w:r>
      <w:r w:rsidR="000C5F84">
        <w:rPr>
          <w:b/>
        </w:rPr>
        <w:t xml:space="preserve"> &gt; ASTON CWA</w:t>
      </w:r>
      <w:r>
        <w:t xml:space="preserve">. Expand </w:t>
      </w:r>
      <w:r w:rsidRPr="005D4A03">
        <w:rPr>
          <w:b/>
        </w:rPr>
        <w:t>Portal Settings</w:t>
      </w:r>
      <w:r>
        <w:t xml:space="preserve"> and change </w:t>
      </w:r>
      <w:r w:rsidRPr="005D4A03">
        <w:rPr>
          <w:b/>
        </w:rPr>
        <w:t>Employees using this portal as</w:t>
      </w:r>
      <w:r>
        <w:t xml:space="preserve"> </w:t>
      </w:r>
      <w:r w:rsidRPr="005D4A03">
        <w:rPr>
          <w:b/>
        </w:rPr>
        <w:t>guests</w:t>
      </w:r>
      <w:r>
        <w:t xml:space="preserve"> to </w:t>
      </w:r>
      <w:r w:rsidRPr="005D4A03">
        <w:rPr>
          <w:b/>
        </w:rPr>
        <w:t>ASTON EMPLOYEE</w:t>
      </w:r>
      <w:r>
        <w:t xml:space="preserve">. </w:t>
      </w:r>
    </w:p>
    <w:p w14:paraId="5E2F156C" w14:textId="05E42B18" w:rsidR="005D4A03" w:rsidRDefault="005D4A03" w:rsidP="00CC2CB1">
      <w:r>
        <w:rPr>
          <w:noProof/>
        </w:rPr>
        <w:drawing>
          <wp:inline distT="0" distB="0" distL="0" distR="0" wp14:anchorId="66809FB9" wp14:editId="6F7C59CA">
            <wp:extent cx="3800475" cy="361950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5E74D" w14:textId="209D3A7C" w:rsidR="005D4A03" w:rsidRDefault="005D4A03" w:rsidP="00CC2CB1"/>
    <w:p w14:paraId="4AD95C2C" w14:textId="0CECEB01" w:rsidR="005D4A03" w:rsidRDefault="005D4A03" w:rsidP="00CC2CB1"/>
    <w:p w14:paraId="2FFFBCFE" w14:textId="5F0D52CE" w:rsidR="005D4A03" w:rsidRDefault="005D4A03" w:rsidP="00CC2CB1">
      <w:r>
        <w:lastRenderedPageBreak/>
        <w:t xml:space="preserve">Expand </w:t>
      </w:r>
      <w:r w:rsidRPr="005D4A03">
        <w:rPr>
          <w:b/>
        </w:rPr>
        <w:t>Login Page Settings</w:t>
      </w:r>
      <w:r>
        <w:t xml:space="preserve"> and configure the following:</w:t>
      </w:r>
    </w:p>
    <w:p w14:paraId="6F8ED3D0" w14:textId="2387D30F" w:rsidR="005D4A03" w:rsidRDefault="005D4A03" w:rsidP="00CC2CB1">
      <w:r>
        <w:rPr>
          <w:noProof/>
        </w:rPr>
        <w:drawing>
          <wp:inline distT="0" distB="0" distL="0" distR="0" wp14:anchorId="2CB8A684" wp14:editId="4B2302D1">
            <wp:extent cx="4452938" cy="2774464"/>
            <wp:effectExtent l="0" t="0" r="5080" b="698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70831" cy="2785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19BAD" w14:textId="20CFC061" w:rsidR="001A7BB9" w:rsidRDefault="001A7BB9" w:rsidP="00CC2CB1"/>
    <w:p w14:paraId="5D1416CA" w14:textId="577203BA" w:rsidR="005D4A03" w:rsidRDefault="005D4A03" w:rsidP="00CC2CB1">
      <w:r>
        <w:t>Expand Acceptable Use Policy (AUP) Page Settings and configure the following:</w:t>
      </w:r>
    </w:p>
    <w:p w14:paraId="4C05E204" w14:textId="488979A9" w:rsidR="005D4A03" w:rsidRDefault="005D4A03" w:rsidP="00CC2CB1">
      <w:r>
        <w:rPr>
          <w:noProof/>
        </w:rPr>
        <w:drawing>
          <wp:inline distT="0" distB="0" distL="0" distR="0" wp14:anchorId="5A91582D" wp14:editId="0DFDC10D">
            <wp:extent cx="2305050" cy="2024122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12114" cy="203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D230E" w14:textId="042EBB35" w:rsidR="003A04E8" w:rsidRDefault="003A04E8" w:rsidP="00CC2CB1"/>
    <w:p w14:paraId="0FD0813A" w14:textId="6806089C" w:rsidR="003A04E8" w:rsidRDefault="003A04E8" w:rsidP="00CC2CB1"/>
    <w:p w14:paraId="4A8526DB" w14:textId="547CC443" w:rsidR="003A04E8" w:rsidRDefault="003A04E8" w:rsidP="00CC2CB1"/>
    <w:p w14:paraId="51822B5C" w14:textId="30BEF56C" w:rsidR="003A04E8" w:rsidRDefault="003A04E8" w:rsidP="00CC2CB1"/>
    <w:p w14:paraId="7A77919D" w14:textId="77777777" w:rsidR="003A04E8" w:rsidRDefault="003A04E8" w:rsidP="00CC2CB1"/>
    <w:p w14:paraId="2E5B9255" w14:textId="2EF8125C" w:rsidR="005D4A03" w:rsidRDefault="005D4A03" w:rsidP="00CC2CB1">
      <w:r>
        <w:lastRenderedPageBreak/>
        <w:t xml:space="preserve">Expand </w:t>
      </w:r>
      <w:r w:rsidRPr="003A04E8">
        <w:rPr>
          <w:b/>
        </w:rPr>
        <w:t>BYOD Settings</w:t>
      </w:r>
      <w:r w:rsidR="003A04E8">
        <w:t xml:space="preserve"> will need to check the box that says </w:t>
      </w:r>
      <w:r w:rsidR="003A04E8" w:rsidRPr="003A04E8">
        <w:rPr>
          <w:b/>
        </w:rPr>
        <w:t>Allow employees to choose to guest access only</w:t>
      </w:r>
      <w:r w:rsidR="003A04E8">
        <w:t xml:space="preserve">. </w:t>
      </w:r>
    </w:p>
    <w:p w14:paraId="42DCF743" w14:textId="7A8EC624" w:rsidR="003A04E8" w:rsidRDefault="003A04E8" w:rsidP="00CC2CB1">
      <w:r>
        <w:rPr>
          <w:noProof/>
        </w:rPr>
        <w:drawing>
          <wp:inline distT="0" distB="0" distL="0" distR="0" wp14:anchorId="4900DE44" wp14:editId="71D84B7F">
            <wp:extent cx="3514725" cy="316711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21966" cy="317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44917" w14:textId="7ED1E8C4" w:rsidR="003A04E8" w:rsidRDefault="003A04E8" w:rsidP="00CC2CB1"/>
    <w:p w14:paraId="55DBB2CB" w14:textId="0285E3C8" w:rsidR="003A04E8" w:rsidRDefault="003A04E8" w:rsidP="00CC2CB1">
      <w:r>
        <w:t xml:space="preserve">Expand </w:t>
      </w:r>
      <w:r w:rsidRPr="003A04E8">
        <w:rPr>
          <w:b/>
        </w:rPr>
        <w:t>Authentication Success Settings</w:t>
      </w:r>
      <w:r>
        <w:t xml:space="preserve"> and click </w:t>
      </w:r>
      <w:r w:rsidRPr="003A04E8">
        <w:rPr>
          <w:b/>
        </w:rPr>
        <w:t>Originating URL</w:t>
      </w:r>
      <w:r>
        <w:t>.</w:t>
      </w:r>
    </w:p>
    <w:p w14:paraId="658010D9" w14:textId="16188EBB" w:rsidR="003A04E8" w:rsidRDefault="003A04E8" w:rsidP="00CC2CB1">
      <w:r>
        <w:rPr>
          <w:noProof/>
        </w:rPr>
        <w:drawing>
          <wp:inline distT="0" distB="0" distL="0" distR="0" wp14:anchorId="475CC350" wp14:editId="0C798F14">
            <wp:extent cx="2557463" cy="1333378"/>
            <wp:effectExtent l="0" t="0" r="0" b="63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73414" cy="134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85195" w14:textId="56BE2C32" w:rsidR="003A04E8" w:rsidRDefault="003A04E8" w:rsidP="00CC2CB1"/>
    <w:p w14:paraId="58B25487" w14:textId="2B3D0D66" w:rsidR="003A04E8" w:rsidRDefault="003A04E8" w:rsidP="00CC2CB1">
      <w:r>
        <w:t xml:space="preserve">Everything else can remind the default. Scroll up to the top and click </w:t>
      </w:r>
      <w:r w:rsidRPr="003A04E8">
        <w:rPr>
          <w:b/>
        </w:rPr>
        <w:t>Save</w:t>
      </w:r>
      <w:r>
        <w:t>.</w:t>
      </w:r>
    </w:p>
    <w:p w14:paraId="6037DDC4" w14:textId="57B809A3" w:rsidR="003A04E8" w:rsidRDefault="003A04E8" w:rsidP="00CC2CB1"/>
    <w:p w14:paraId="4A568EFA" w14:textId="5DA92DE9" w:rsidR="003A04E8" w:rsidRDefault="003A04E8" w:rsidP="00CC2CB1"/>
    <w:p w14:paraId="3B3DA241" w14:textId="54B9AFDD" w:rsidR="001A7BB9" w:rsidRDefault="001A7BB9" w:rsidP="00CC2CB1"/>
    <w:p w14:paraId="729C88CC" w14:textId="77777777" w:rsidR="001A7BB9" w:rsidRDefault="001A7BB9" w:rsidP="00CC2CB1"/>
    <w:p w14:paraId="652EF0C5" w14:textId="2D04905D" w:rsidR="007F524F" w:rsidRDefault="003A04E8" w:rsidP="003A04E8">
      <w:pPr>
        <w:pStyle w:val="AstonHeading2"/>
      </w:pPr>
      <w:bookmarkStart w:id="6" w:name="_Toc4756205"/>
      <w:r>
        <w:lastRenderedPageBreak/>
        <w:t>Policy Elements</w:t>
      </w:r>
      <w:bookmarkEnd w:id="6"/>
    </w:p>
    <w:p w14:paraId="136747A3" w14:textId="6F057C2E" w:rsidR="003A04E8" w:rsidRDefault="00013FCC" w:rsidP="007F524F">
      <w:r>
        <w:t xml:space="preserve">We’ll need to edit </w:t>
      </w:r>
      <w:r w:rsidR="0063767B">
        <w:t>our redirect</w:t>
      </w:r>
      <w:r>
        <w:t xml:space="preserve"> CWA </w:t>
      </w:r>
      <w:r w:rsidR="0063767B">
        <w:t xml:space="preserve">Authorization Policies back to redirect endpoints to the sponsor portal. Go to </w:t>
      </w:r>
      <w:r w:rsidR="0063767B" w:rsidRPr="003C11A5">
        <w:rPr>
          <w:b/>
        </w:rPr>
        <w:t xml:space="preserve">Policy Elements &gt; </w:t>
      </w:r>
      <w:r w:rsidR="003C11A5">
        <w:rPr>
          <w:b/>
        </w:rPr>
        <w:t>Results &gt; Authorization Profiles</w:t>
      </w:r>
      <w:r w:rsidR="0063767B">
        <w:t xml:space="preserve">. Click on </w:t>
      </w:r>
      <w:r w:rsidR="0063767B" w:rsidRPr="003C11A5">
        <w:rPr>
          <w:b/>
        </w:rPr>
        <w:t>ASTON-WIRED-CWA</w:t>
      </w:r>
      <w:r w:rsidR="0063767B">
        <w:t xml:space="preserve"> and change the </w:t>
      </w:r>
      <w:r w:rsidR="0063767B" w:rsidRPr="003C11A5">
        <w:rPr>
          <w:b/>
        </w:rPr>
        <w:t>Web Redirection</w:t>
      </w:r>
      <w:r w:rsidR="0063767B">
        <w:t xml:space="preserve"> to </w:t>
      </w:r>
      <w:r w:rsidR="0063767B" w:rsidRPr="003C11A5">
        <w:rPr>
          <w:b/>
        </w:rPr>
        <w:t xml:space="preserve">ASTON </w:t>
      </w:r>
      <w:r w:rsidR="00A83AB1">
        <w:rPr>
          <w:b/>
        </w:rPr>
        <w:t xml:space="preserve">WIRED </w:t>
      </w:r>
      <w:r w:rsidR="0063767B" w:rsidRPr="003C11A5">
        <w:rPr>
          <w:b/>
        </w:rPr>
        <w:t>CWA</w:t>
      </w:r>
      <w:r w:rsidR="0063767B">
        <w:t>.</w:t>
      </w:r>
      <w:r w:rsidR="003C11A5">
        <w:t xml:space="preserve"> Then </w:t>
      </w:r>
      <w:r w:rsidR="003C11A5" w:rsidRPr="003C11A5">
        <w:rPr>
          <w:b/>
        </w:rPr>
        <w:t>Save</w:t>
      </w:r>
      <w:r w:rsidR="003C11A5">
        <w:t>.</w:t>
      </w:r>
    </w:p>
    <w:p w14:paraId="5FF92C31" w14:textId="28F0604E" w:rsidR="0063767B" w:rsidRDefault="0063767B" w:rsidP="007F524F">
      <w:r>
        <w:rPr>
          <w:noProof/>
        </w:rPr>
        <w:drawing>
          <wp:inline distT="0" distB="0" distL="0" distR="0" wp14:anchorId="3190B609" wp14:editId="5742E402">
            <wp:extent cx="5138738" cy="688459"/>
            <wp:effectExtent l="0" t="0" r="508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2089" cy="70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B4A55" w14:textId="77777777" w:rsidR="003C11A5" w:rsidRDefault="003C11A5" w:rsidP="007F524F"/>
    <w:p w14:paraId="2713F767" w14:textId="2A82A872" w:rsidR="0063767B" w:rsidRDefault="0063767B" w:rsidP="007F524F">
      <w:r>
        <w:t xml:space="preserve">We’ll need to the same for wireless. Click on </w:t>
      </w:r>
      <w:r w:rsidRPr="003C11A5">
        <w:rPr>
          <w:b/>
        </w:rPr>
        <w:t>ASTON-WIRELESS-CWA</w:t>
      </w:r>
      <w:r>
        <w:t xml:space="preserve"> and edit it.</w:t>
      </w:r>
      <w:r w:rsidR="003C11A5">
        <w:t xml:space="preserve"> Then </w:t>
      </w:r>
      <w:r w:rsidR="003C11A5" w:rsidRPr="003C11A5">
        <w:rPr>
          <w:b/>
        </w:rPr>
        <w:t>Save</w:t>
      </w:r>
      <w:r w:rsidR="003C11A5">
        <w:t>.</w:t>
      </w:r>
    </w:p>
    <w:p w14:paraId="3C1019D7" w14:textId="5A84E853" w:rsidR="0063767B" w:rsidRDefault="0063767B" w:rsidP="007F524F">
      <w:r>
        <w:rPr>
          <w:noProof/>
        </w:rPr>
        <w:drawing>
          <wp:inline distT="0" distB="0" distL="0" distR="0" wp14:anchorId="069CFB9B" wp14:editId="5B7FCCA8">
            <wp:extent cx="5157788" cy="659601"/>
            <wp:effectExtent l="0" t="0" r="5080" b="762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40711" cy="670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1A34D" w14:textId="37643311" w:rsidR="003C11A5" w:rsidRDefault="003C11A5" w:rsidP="007F524F"/>
    <w:p w14:paraId="1A07D51E" w14:textId="5278098B" w:rsidR="003C11A5" w:rsidRDefault="003C11A5" w:rsidP="003C11A5">
      <w:pPr>
        <w:pStyle w:val="AstonHeading2"/>
      </w:pPr>
      <w:bookmarkStart w:id="7" w:name="_Toc4756206"/>
      <w:r>
        <w:t>Policy Set</w:t>
      </w:r>
      <w:bookmarkEnd w:id="7"/>
    </w:p>
    <w:p w14:paraId="6375B2F5" w14:textId="4C938F82" w:rsidR="003A04E8" w:rsidRDefault="003C11A5" w:rsidP="003C11A5">
      <w:r>
        <w:t xml:space="preserve">Now we are ready to create our policy. Go to </w:t>
      </w:r>
      <w:r w:rsidRPr="003C11A5">
        <w:rPr>
          <w:b/>
        </w:rPr>
        <w:t>Policy Sets &gt; WIRELESS</w:t>
      </w:r>
      <w:r>
        <w:t xml:space="preserve">. On our </w:t>
      </w:r>
      <w:r w:rsidRPr="00B32CBD">
        <w:rPr>
          <w:b/>
        </w:rPr>
        <w:t>HOTSPOT</w:t>
      </w:r>
      <w:r>
        <w:t xml:space="preserve"> rule click the </w:t>
      </w:r>
      <w:r w:rsidR="00A83AB1">
        <w:rPr>
          <w:b/>
        </w:rPr>
        <w:t>Gear icon</w:t>
      </w:r>
      <w:r>
        <w:t xml:space="preserve"> and </w:t>
      </w:r>
      <w:r w:rsidRPr="003C11A5">
        <w:rPr>
          <w:b/>
        </w:rPr>
        <w:t>Insert New Rule Above</w:t>
      </w:r>
      <w:r>
        <w:t xml:space="preserve">. Name it </w:t>
      </w:r>
      <w:r w:rsidRPr="003C11A5">
        <w:rPr>
          <w:b/>
        </w:rPr>
        <w:t>SPONSORED GUEST</w:t>
      </w:r>
      <w:r>
        <w:t xml:space="preserve">. The Conditions we want to match on are </w:t>
      </w:r>
      <w:r w:rsidRPr="003C11A5">
        <w:rPr>
          <w:b/>
        </w:rPr>
        <w:t xml:space="preserve">User Identity </w:t>
      </w:r>
      <w:proofErr w:type="spellStart"/>
      <w:proofErr w:type="gramStart"/>
      <w:r w:rsidRPr="003C11A5">
        <w:rPr>
          <w:b/>
        </w:rPr>
        <w:t>Groups:GuestType</w:t>
      </w:r>
      <w:proofErr w:type="gramEnd"/>
      <w:r w:rsidRPr="003C11A5">
        <w:rPr>
          <w:b/>
        </w:rPr>
        <w:t>_ASTON</w:t>
      </w:r>
      <w:proofErr w:type="spellEnd"/>
      <w:r w:rsidRPr="003C11A5">
        <w:rPr>
          <w:b/>
        </w:rPr>
        <w:t xml:space="preserve"> 5 DAY PASS</w:t>
      </w:r>
      <w:r w:rsidR="007F1740">
        <w:t xml:space="preserve"> AND</w:t>
      </w:r>
      <w:r>
        <w:t xml:space="preserve"> </w:t>
      </w:r>
      <w:proofErr w:type="spellStart"/>
      <w:r w:rsidRPr="003C11A5">
        <w:rPr>
          <w:b/>
        </w:rPr>
        <w:t>Normalised</w:t>
      </w:r>
      <w:proofErr w:type="spellEnd"/>
      <w:r w:rsidRPr="003C11A5">
        <w:rPr>
          <w:b/>
        </w:rPr>
        <w:t xml:space="preserve"> </w:t>
      </w:r>
      <w:proofErr w:type="spellStart"/>
      <w:r w:rsidRPr="003C11A5">
        <w:rPr>
          <w:b/>
        </w:rPr>
        <w:t>Radius:SSID</w:t>
      </w:r>
      <w:proofErr w:type="spellEnd"/>
      <w:r w:rsidRPr="003C11A5">
        <w:rPr>
          <w:b/>
        </w:rPr>
        <w:t xml:space="preserve"> CONTAINS ISE-GUEST</w:t>
      </w:r>
      <w:r w:rsidR="00382077">
        <w:rPr>
          <w:b/>
        </w:rPr>
        <w:t>-(x)</w:t>
      </w:r>
      <w:r>
        <w:t xml:space="preserve"> AND </w:t>
      </w:r>
      <w:r w:rsidRPr="003C11A5">
        <w:rPr>
          <w:b/>
        </w:rPr>
        <w:t xml:space="preserve">Network </w:t>
      </w:r>
      <w:proofErr w:type="spellStart"/>
      <w:r w:rsidRPr="003C11A5">
        <w:rPr>
          <w:b/>
        </w:rPr>
        <w:t>Access:UseCase</w:t>
      </w:r>
      <w:proofErr w:type="spellEnd"/>
      <w:r w:rsidRPr="003C11A5">
        <w:rPr>
          <w:b/>
        </w:rPr>
        <w:t xml:space="preserve"> EQUALS Guest Flow</w:t>
      </w:r>
      <w:r>
        <w:t xml:space="preserve">. Then for Permissions give it </w:t>
      </w:r>
      <w:r w:rsidRPr="003C11A5">
        <w:rPr>
          <w:b/>
        </w:rPr>
        <w:t>ASTON-WIRELESS-GUEST</w:t>
      </w:r>
      <w:r>
        <w:t>.</w:t>
      </w:r>
    </w:p>
    <w:p w14:paraId="5270F72D" w14:textId="7F519037" w:rsidR="003C11A5" w:rsidRDefault="00A83AB1" w:rsidP="003C11A5">
      <w:r>
        <w:rPr>
          <w:noProof/>
        </w:rPr>
        <w:drawing>
          <wp:inline distT="0" distB="0" distL="0" distR="0" wp14:anchorId="771696CC" wp14:editId="757584A7">
            <wp:extent cx="5867400" cy="929005"/>
            <wp:effectExtent l="0" t="0" r="0" b="444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297278" cy="997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EF8EE" w14:textId="492E7855" w:rsidR="003C11A5" w:rsidRDefault="003C11A5" w:rsidP="003C11A5"/>
    <w:p w14:paraId="071C2059" w14:textId="77777777" w:rsidR="00382077" w:rsidRDefault="00382077" w:rsidP="007F1740"/>
    <w:p w14:paraId="08BAC6BD" w14:textId="77777777" w:rsidR="00382077" w:rsidRDefault="00382077" w:rsidP="007F1740"/>
    <w:p w14:paraId="08C1F39D" w14:textId="77777777" w:rsidR="00382077" w:rsidRDefault="00382077" w:rsidP="007F1740"/>
    <w:p w14:paraId="378E47E1" w14:textId="77777777" w:rsidR="00382077" w:rsidRDefault="00382077" w:rsidP="007F1740"/>
    <w:p w14:paraId="042C3891" w14:textId="77777777" w:rsidR="00382077" w:rsidRDefault="00382077" w:rsidP="007F1740"/>
    <w:p w14:paraId="16CB2069" w14:textId="7309BD14" w:rsidR="003C11A5" w:rsidRDefault="007F1740" w:rsidP="007F1740">
      <w:r>
        <w:lastRenderedPageBreak/>
        <w:t xml:space="preserve">Now for the employee guest. </w:t>
      </w:r>
      <w:r w:rsidRPr="007F1740">
        <w:rPr>
          <w:b/>
        </w:rPr>
        <w:t>Insert New Rule Above</w:t>
      </w:r>
      <w:r>
        <w:t xml:space="preserve"> SPONSORED GUEST and name it </w:t>
      </w:r>
      <w:r w:rsidRPr="007F1740">
        <w:rPr>
          <w:b/>
        </w:rPr>
        <w:t>SPONSORED EMPLOYEE</w:t>
      </w:r>
      <w:r>
        <w:t xml:space="preserve">. The Conditions we want to match are </w:t>
      </w:r>
      <w:r w:rsidRPr="007F1740">
        <w:rPr>
          <w:b/>
        </w:rPr>
        <w:t xml:space="preserve">Endpoint Identity </w:t>
      </w:r>
      <w:proofErr w:type="spellStart"/>
      <w:proofErr w:type="gramStart"/>
      <w:r w:rsidRPr="007F1740">
        <w:rPr>
          <w:b/>
        </w:rPr>
        <w:t>Groups</w:t>
      </w:r>
      <w:r>
        <w:rPr>
          <w:b/>
        </w:rPr>
        <w:t>:ASTON</w:t>
      </w:r>
      <w:proofErr w:type="gramEnd"/>
      <w:r>
        <w:rPr>
          <w:b/>
        </w:rPr>
        <w:t>-EMPLOYEE-ENDPOINT</w:t>
      </w:r>
      <w:proofErr w:type="spellEnd"/>
      <w:r>
        <w:rPr>
          <w:b/>
        </w:rPr>
        <w:t xml:space="preserve"> </w:t>
      </w:r>
      <w:r w:rsidRPr="007F1740">
        <w:t>AND</w:t>
      </w:r>
      <w:r>
        <w:t xml:space="preserve"> </w:t>
      </w:r>
      <w:proofErr w:type="spellStart"/>
      <w:r w:rsidRPr="007F1740">
        <w:rPr>
          <w:b/>
        </w:rPr>
        <w:t>Normalised</w:t>
      </w:r>
      <w:proofErr w:type="spellEnd"/>
      <w:r w:rsidRPr="007F1740">
        <w:rPr>
          <w:b/>
        </w:rPr>
        <w:t xml:space="preserve"> </w:t>
      </w:r>
      <w:proofErr w:type="spellStart"/>
      <w:r w:rsidRPr="007F1740">
        <w:rPr>
          <w:b/>
        </w:rPr>
        <w:t>Radius:SSID</w:t>
      </w:r>
      <w:proofErr w:type="spellEnd"/>
      <w:r w:rsidRPr="007F1740">
        <w:rPr>
          <w:b/>
        </w:rPr>
        <w:t xml:space="preserve"> CONTAINS ISE-GUEST</w:t>
      </w:r>
      <w:r w:rsidR="00382077">
        <w:rPr>
          <w:b/>
        </w:rPr>
        <w:t>-(x)</w:t>
      </w:r>
      <w:r>
        <w:t xml:space="preserve"> AND </w:t>
      </w:r>
      <w:r w:rsidRPr="007F1740">
        <w:rPr>
          <w:b/>
        </w:rPr>
        <w:t xml:space="preserve">Network </w:t>
      </w:r>
      <w:proofErr w:type="spellStart"/>
      <w:r w:rsidRPr="007F1740">
        <w:rPr>
          <w:b/>
        </w:rPr>
        <w:t>Access:UseCase</w:t>
      </w:r>
      <w:proofErr w:type="spellEnd"/>
      <w:r w:rsidRPr="007F1740">
        <w:rPr>
          <w:b/>
        </w:rPr>
        <w:t xml:space="preserve"> EQUALS Guest Flow</w:t>
      </w:r>
      <w:r>
        <w:t xml:space="preserve"> AND </w:t>
      </w:r>
      <w:proofErr w:type="spellStart"/>
      <w:r w:rsidRPr="007F1740">
        <w:rPr>
          <w:b/>
        </w:rPr>
        <w:t>Aston-AD:ExternalGroups</w:t>
      </w:r>
      <w:proofErr w:type="spellEnd"/>
      <w:r w:rsidRPr="007F1740">
        <w:rPr>
          <w:b/>
        </w:rPr>
        <w:t xml:space="preserve"> EQUALS </w:t>
      </w:r>
      <w:r w:rsidR="00382077">
        <w:rPr>
          <w:b/>
        </w:rPr>
        <w:t>lab</w:t>
      </w:r>
      <w:r w:rsidRPr="007F1740">
        <w:rPr>
          <w:b/>
        </w:rPr>
        <w:t>.astontech.com/Users/Employee</w:t>
      </w:r>
      <w:r>
        <w:t xml:space="preserve">. Then for Permissions give it </w:t>
      </w:r>
      <w:r w:rsidRPr="007F1740">
        <w:rPr>
          <w:b/>
        </w:rPr>
        <w:t>ASTON-WIRELESS-GUEST</w:t>
      </w:r>
      <w:r>
        <w:t>.</w:t>
      </w:r>
    </w:p>
    <w:p w14:paraId="4278DC5B" w14:textId="51AFEF7D" w:rsidR="007F1740" w:rsidRDefault="00382077" w:rsidP="007F1740">
      <w:r>
        <w:rPr>
          <w:noProof/>
        </w:rPr>
        <w:drawing>
          <wp:inline distT="0" distB="0" distL="0" distR="0" wp14:anchorId="65836B8B" wp14:editId="2B360F0E">
            <wp:extent cx="5943600" cy="1346200"/>
            <wp:effectExtent l="0" t="0" r="0" b="635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4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37FBE" w14:textId="6284E09D" w:rsidR="003A04E8" w:rsidRDefault="007F1740" w:rsidP="007F524F">
      <w:r>
        <w:t xml:space="preserve">Now go to the WIRED Policy Set, we need to do pretty much the same thing here. Insert New Rule Above HOTSPOT. Name it </w:t>
      </w:r>
      <w:r w:rsidRPr="0068675E">
        <w:rPr>
          <w:b/>
        </w:rPr>
        <w:t>SPONSORED GUEST</w:t>
      </w:r>
      <w:r>
        <w:t xml:space="preserve">. The conditions we want to match on are </w:t>
      </w:r>
      <w:r w:rsidRPr="003C11A5">
        <w:rPr>
          <w:b/>
        </w:rPr>
        <w:t xml:space="preserve">User Identity </w:t>
      </w:r>
      <w:proofErr w:type="spellStart"/>
      <w:proofErr w:type="gramStart"/>
      <w:r w:rsidRPr="003C11A5">
        <w:rPr>
          <w:b/>
        </w:rPr>
        <w:t>Groups:GuestType</w:t>
      </w:r>
      <w:proofErr w:type="gramEnd"/>
      <w:r w:rsidRPr="003C11A5">
        <w:rPr>
          <w:b/>
        </w:rPr>
        <w:t>_ASTON</w:t>
      </w:r>
      <w:proofErr w:type="spellEnd"/>
      <w:r w:rsidRPr="003C11A5">
        <w:rPr>
          <w:b/>
        </w:rPr>
        <w:t xml:space="preserve"> 5 DAY PASS</w:t>
      </w:r>
      <w:r>
        <w:rPr>
          <w:b/>
        </w:rPr>
        <w:t xml:space="preserve"> </w:t>
      </w:r>
      <w:r w:rsidRPr="007F1740">
        <w:t>AND</w:t>
      </w:r>
      <w:r>
        <w:rPr>
          <w:b/>
        </w:rPr>
        <w:t xml:space="preserve"> </w:t>
      </w:r>
      <w:r w:rsidRPr="007F1740">
        <w:rPr>
          <w:b/>
        </w:rPr>
        <w:t xml:space="preserve">Network </w:t>
      </w:r>
      <w:proofErr w:type="spellStart"/>
      <w:r w:rsidRPr="007F1740">
        <w:rPr>
          <w:b/>
        </w:rPr>
        <w:t>Access:UseCase</w:t>
      </w:r>
      <w:proofErr w:type="spellEnd"/>
      <w:r w:rsidRPr="007F1740">
        <w:rPr>
          <w:b/>
        </w:rPr>
        <w:t xml:space="preserve"> EQUALS Guest Flow</w:t>
      </w:r>
      <w:r w:rsidRPr="007F1740">
        <w:t>. Then</w:t>
      </w:r>
      <w:r>
        <w:rPr>
          <w:b/>
        </w:rPr>
        <w:t xml:space="preserve"> </w:t>
      </w:r>
      <w:r>
        <w:t>for Permissions give it ASTON-WIRED-GUEST.</w:t>
      </w:r>
    </w:p>
    <w:p w14:paraId="1EA9C932" w14:textId="545A48AD" w:rsidR="002C61C7" w:rsidRDefault="00382077" w:rsidP="007F524F">
      <w:r>
        <w:rPr>
          <w:noProof/>
        </w:rPr>
        <w:drawing>
          <wp:inline distT="0" distB="0" distL="0" distR="0" wp14:anchorId="26A2FBBA" wp14:editId="68B45EBD">
            <wp:extent cx="5943600" cy="676275"/>
            <wp:effectExtent l="0" t="0" r="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43CFF" w14:textId="19DB6F35" w:rsidR="002C61C7" w:rsidRDefault="002C61C7" w:rsidP="007F524F"/>
    <w:p w14:paraId="12460C90" w14:textId="74A8E36D" w:rsidR="002C61C7" w:rsidRDefault="002C61C7" w:rsidP="002C61C7">
      <w:r w:rsidRPr="007F1740">
        <w:rPr>
          <w:b/>
        </w:rPr>
        <w:t>Insert New Rule Above</w:t>
      </w:r>
      <w:r>
        <w:t xml:space="preserve"> SPONSORED GUEST and name it </w:t>
      </w:r>
      <w:r w:rsidRPr="007F1740">
        <w:rPr>
          <w:b/>
        </w:rPr>
        <w:t>SPONSORED EMPLOYEE</w:t>
      </w:r>
      <w:r>
        <w:t xml:space="preserve">. The Conditions we want to match are </w:t>
      </w:r>
      <w:r w:rsidRPr="007F1740">
        <w:rPr>
          <w:b/>
        </w:rPr>
        <w:t xml:space="preserve">Endpoint Identity </w:t>
      </w:r>
      <w:proofErr w:type="spellStart"/>
      <w:proofErr w:type="gramStart"/>
      <w:r w:rsidRPr="007F1740">
        <w:rPr>
          <w:b/>
        </w:rPr>
        <w:t>Groups</w:t>
      </w:r>
      <w:r>
        <w:rPr>
          <w:b/>
        </w:rPr>
        <w:t>:ASTON</w:t>
      </w:r>
      <w:proofErr w:type="gramEnd"/>
      <w:r>
        <w:rPr>
          <w:b/>
        </w:rPr>
        <w:t>-EMPLOYEE-ENDPOINT</w:t>
      </w:r>
      <w:proofErr w:type="spellEnd"/>
      <w:r>
        <w:rPr>
          <w:b/>
        </w:rPr>
        <w:t xml:space="preserve"> </w:t>
      </w:r>
      <w:r w:rsidRPr="007F1740">
        <w:t>AND</w:t>
      </w:r>
      <w:r>
        <w:t xml:space="preserve"> </w:t>
      </w:r>
      <w:r w:rsidRPr="002C61C7">
        <w:rPr>
          <w:b/>
        </w:rPr>
        <w:t xml:space="preserve">Network </w:t>
      </w:r>
      <w:proofErr w:type="spellStart"/>
      <w:r w:rsidRPr="002C61C7">
        <w:rPr>
          <w:b/>
        </w:rPr>
        <w:t>Access:UseCase</w:t>
      </w:r>
      <w:proofErr w:type="spellEnd"/>
      <w:r w:rsidRPr="002C61C7">
        <w:rPr>
          <w:b/>
        </w:rPr>
        <w:t xml:space="preserve"> EQUALS Guest Flow</w:t>
      </w:r>
      <w:r>
        <w:t xml:space="preserve"> AND </w:t>
      </w:r>
      <w:proofErr w:type="spellStart"/>
      <w:r w:rsidRPr="002C61C7">
        <w:rPr>
          <w:b/>
        </w:rPr>
        <w:t>Aston-AD:ExternalGroups</w:t>
      </w:r>
      <w:proofErr w:type="spellEnd"/>
      <w:r w:rsidRPr="002C61C7">
        <w:rPr>
          <w:b/>
        </w:rPr>
        <w:t xml:space="preserve"> EQUALS ise.astontech.com/Users/Employee</w:t>
      </w:r>
      <w:r>
        <w:t xml:space="preserve">. Then for Permissions give it </w:t>
      </w:r>
      <w:r w:rsidRPr="002C61C7">
        <w:rPr>
          <w:b/>
        </w:rPr>
        <w:t>ASTON-WIRED-GUEST</w:t>
      </w:r>
      <w:r>
        <w:t>.</w:t>
      </w:r>
    </w:p>
    <w:p w14:paraId="0E29BE91" w14:textId="3A9D4207" w:rsidR="002C61C7" w:rsidRDefault="00382077" w:rsidP="002C61C7">
      <w:r>
        <w:rPr>
          <w:noProof/>
        </w:rPr>
        <w:drawing>
          <wp:inline distT="0" distB="0" distL="0" distR="0" wp14:anchorId="3DFAEB52" wp14:editId="5F67C0BA">
            <wp:extent cx="5943600" cy="1078865"/>
            <wp:effectExtent l="0" t="0" r="0" b="698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7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EFDB7" w14:textId="77777777" w:rsidR="002C61C7" w:rsidRPr="007F1740" w:rsidRDefault="002C61C7" w:rsidP="007F524F"/>
    <w:p w14:paraId="07855AC9" w14:textId="533A174E" w:rsidR="007F524F" w:rsidRDefault="007F524F" w:rsidP="007F524F"/>
    <w:p w14:paraId="769CE3E6" w14:textId="4F08BA2F" w:rsidR="0027419C" w:rsidRDefault="0027419C" w:rsidP="007F524F"/>
    <w:p w14:paraId="4E9DCFF2" w14:textId="2C12BAB1" w:rsidR="00CC2CB1" w:rsidRDefault="0065233F" w:rsidP="00033B13">
      <w:pPr>
        <w:pStyle w:val="AstonHeading1"/>
      </w:pPr>
      <w:bookmarkStart w:id="8" w:name="_Toc4756207"/>
      <w:r>
        <w:lastRenderedPageBreak/>
        <w:t>Testing Sponsored Guest</w:t>
      </w:r>
      <w:bookmarkEnd w:id="8"/>
    </w:p>
    <w:p w14:paraId="6590E7B9" w14:textId="46D12CBC" w:rsidR="0065233F" w:rsidRDefault="0065233F" w:rsidP="00033B13">
      <w:pPr>
        <w:pStyle w:val="AstonHeading1"/>
      </w:pPr>
    </w:p>
    <w:p w14:paraId="61AE061B" w14:textId="2E7AE2C2" w:rsidR="0065233F" w:rsidRDefault="0065233F" w:rsidP="0065233F">
      <w:pPr>
        <w:pStyle w:val="AstonHeading2"/>
      </w:pPr>
      <w:bookmarkStart w:id="9" w:name="_Toc4756208"/>
      <w:r>
        <w:t>Windows 10</w:t>
      </w:r>
      <w:r w:rsidR="002C40C2">
        <w:t xml:space="preserve"> Wired</w:t>
      </w:r>
      <w:bookmarkEnd w:id="9"/>
    </w:p>
    <w:p w14:paraId="1EFE2782" w14:textId="750DFD55" w:rsidR="0027419C" w:rsidRDefault="00D368B5" w:rsidP="00CC2CB1">
      <w:r>
        <w:t>First</w:t>
      </w:r>
      <w:r w:rsidR="0004098C">
        <w:t xml:space="preserve"> before we start testing let’s remove any endpoints in </w:t>
      </w:r>
      <w:r w:rsidR="0004098C" w:rsidRPr="0068675E">
        <w:rPr>
          <w:b/>
        </w:rPr>
        <w:t>ASTON-HOTSPOT-ENDPOINTS</w:t>
      </w:r>
      <w:r w:rsidR="0004098C">
        <w:t xml:space="preserve"> from the previous lab.</w:t>
      </w:r>
    </w:p>
    <w:p w14:paraId="1D7467EB" w14:textId="6BD9FBDA" w:rsidR="00CC2CB1" w:rsidRDefault="0027419C">
      <w:pPr>
        <w:spacing w:after="160" w:line="259" w:lineRule="auto"/>
      </w:pPr>
      <w:r>
        <w:rPr>
          <w:noProof/>
        </w:rPr>
        <w:drawing>
          <wp:inline distT="0" distB="0" distL="0" distR="0" wp14:anchorId="6C305244" wp14:editId="3D9BDC7C">
            <wp:extent cx="3709988" cy="1947585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62979" cy="1975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FD694" w14:textId="1CB5769F" w:rsidR="0004098C" w:rsidRDefault="0039163E">
      <w:pPr>
        <w:spacing w:after="160" w:line="259" w:lineRule="auto"/>
      </w:pPr>
      <w:r>
        <w:t xml:space="preserve">Now go to </w:t>
      </w:r>
      <w:hyperlink r:id="rId46" w:history="1">
        <w:r w:rsidR="005B141D">
          <w:rPr>
            <w:rStyle w:val="Hyperlink"/>
          </w:rPr>
          <w:t>https://sponsor.lab.astontech.com/</w:t>
        </w:r>
      </w:hyperlink>
      <w:r w:rsidR="00114C47">
        <w:t xml:space="preserve"> and sign in with your AD account. </w:t>
      </w:r>
      <w:r w:rsidR="0068675E">
        <w:t>Here is where we</w:t>
      </w:r>
      <w:r w:rsidR="00114C47">
        <w:t xml:space="preserve"> create</w:t>
      </w:r>
      <w:r w:rsidR="00E63666">
        <w:t>/manage</w:t>
      </w:r>
      <w:r w:rsidR="00114C47">
        <w:t xml:space="preserve"> guest account</w:t>
      </w:r>
      <w:r w:rsidR="00E63666">
        <w:t>s</w:t>
      </w:r>
      <w:r w:rsidR="00114C47">
        <w:t xml:space="preserve">. You’ll notice that we have </w:t>
      </w:r>
      <w:r w:rsidR="00E63666">
        <w:t xml:space="preserve">the option to select either of </w:t>
      </w:r>
      <w:r w:rsidR="00114C47">
        <w:t>our two G</w:t>
      </w:r>
      <w:r w:rsidR="00E63666">
        <w:t>uest types,</w:t>
      </w:r>
      <w:r w:rsidR="00114C47">
        <w:t xml:space="preserve"> Locations</w:t>
      </w:r>
      <w:r w:rsidR="00E63666">
        <w:t xml:space="preserve"> and the Duration</w:t>
      </w:r>
      <w:r w:rsidR="00114C47">
        <w:t xml:space="preserve"> </w:t>
      </w:r>
      <w:r w:rsidR="00E63666">
        <w:t>for this guest account</w:t>
      </w:r>
      <w:r w:rsidR="00114C47">
        <w:t>.</w:t>
      </w:r>
      <w:r w:rsidR="00E63666">
        <w:t xml:space="preserve"> Go ahead and create a guest and give them the </w:t>
      </w:r>
      <w:r w:rsidR="00E63666" w:rsidRPr="00E63666">
        <w:rPr>
          <w:b/>
        </w:rPr>
        <w:t xml:space="preserve">ASTON 5 DAY PASS </w:t>
      </w:r>
      <w:r w:rsidR="00E63666" w:rsidRPr="00E63666">
        <w:t>Guest</w:t>
      </w:r>
      <w:r w:rsidR="00E63666">
        <w:t xml:space="preserve"> Type.</w:t>
      </w:r>
    </w:p>
    <w:p w14:paraId="16423D2E" w14:textId="3E60086E" w:rsidR="00114C47" w:rsidRDefault="00114C47">
      <w:pPr>
        <w:spacing w:after="160" w:line="259" w:lineRule="auto"/>
      </w:pPr>
      <w:r>
        <w:rPr>
          <w:noProof/>
        </w:rPr>
        <w:drawing>
          <wp:inline distT="0" distB="0" distL="0" distR="0" wp14:anchorId="509A3F10" wp14:editId="09398C1E">
            <wp:extent cx="3722077" cy="3531202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39172" cy="3547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13D51" w14:textId="765447AD" w:rsidR="00E63666" w:rsidRDefault="00E63666">
      <w:pPr>
        <w:spacing w:after="160" w:line="259" w:lineRule="auto"/>
      </w:pPr>
      <w:r>
        <w:lastRenderedPageBreak/>
        <w:t xml:space="preserve">After you create the account you be presented with the </w:t>
      </w:r>
      <w:r w:rsidRPr="00B66ED5">
        <w:rPr>
          <w:b/>
        </w:rPr>
        <w:t>Account information</w:t>
      </w:r>
      <w:r>
        <w:t xml:space="preserve"> with </w:t>
      </w:r>
      <w:r w:rsidR="00B66ED5">
        <w:t>Username and P</w:t>
      </w:r>
      <w:r>
        <w:t xml:space="preserve">assword. </w:t>
      </w:r>
    </w:p>
    <w:p w14:paraId="583BA8A2" w14:textId="510D2EA9" w:rsidR="00E63666" w:rsidRDefault="00E63666">
      <w:pPr>
        <w:spacing w:after="160" w:line="259" w:lineRule="auto"/>
      </w:pPr>
      <w:r>
        <w:rPr>
          <w:noProof/>
        </w:rPr>
        <w:drawing>
          <wp:inline distT="0" distB="0" distL="0" distR="0" wp14:anchorId="4DAB1DDB" wp14:editId="1E21EDB8">
            <wp:extent cx="3516923" cy="2759522"/>
            <wp:effectExtent l="0" t="0" r="7620" b="317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533742" cy="2772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3E170" w14:textId="0E33EACB" w:rsidR="00CB707E" w:rsidRDefault="00CB707E">
      <w:pPr>
        <w:spacing w:after="160" w:line="259" w:lineRule="auto"/>
      </w:pPr>
      <w:r>
        <w:t xml:space="preserve">Down at the bottom there is the </w:t>
      </w:r>
      <w:r w:rsidRPr="00B66ED5">
        <w:rPr>
          <w:b/>
        </w:rPr>
        <w:t>Notify</w:t>
      </w:r>
      <w:r>
        <w:t xml:space="preserve"> button</w:t>
      </w:r>
      <w:r w:rsidR="00B66ED5">
        <w:t>,</w:t>
      </w:r>
      <w:r>
        <w:t xml:space="preserve"> you</w:t>
      </w:r>
      <w:r w:rsidR="00B66ED5">
        <w:t xml:space="preserve"> can</w:t>
      </w:r>
      <w:r>
        <w:t xml:space="preserve"> select to Print or Email. </w:t>
      </w:r>
      <w:r w:rsidR="00B66ED5">
        <w:t>Note this</w:t>
      </w:r>
      <w:r>
        <w:t xml:space="preserve"> could </w:t>
      </w:r>
      <w:r w:rsidR="00B66ED5">
        <w:t>be</w:t>
      </w:r>
      <w:r>
        <w:t xml:space="preserve"> set </w:t>
      </w:r>
      <w:r w:rsidR="00B66ED5">
        <w:t>up</w:t>
      </w:r>
      <w:r>
        <w:t xml:space="preserve"> to send a notification automatically if we had SMTP configured.</w:t>
      </w:r>
    </w:p>
    <w:p w14:paraId="24B8900D" w14:textId="579C345E" w:rsidR="00CB707E" w:rsidRDefault="00CB707E">
      <w:pPr>
        <w:spacing w:after="160" w:line="259" w:lineRule="auto"/>
      </w:pPr>
      <w:r>
        <w:rPr>
          <w:noProof/>
        </w:rPr>
        <w:drawing>
          <wp:inline distT="0" distB="0" distL="0" distR="0" wp14:anchorId="7A545B70" wp14:editId="7C20A175">
            <wp:extent cx="1752600" cy="1271078"/>
            <wp:effectExtent l="0" t="0" r="0" b="571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796768" cy="1303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1E0A7" w14:textId="77777777" w:rsidR="002F763F" w:rsidRDefault="002F763F">
      <w:pPr>
        <w:spacing w:after="160" w:line="259" w:lineRule="auto"/>
      </w:pPr>
    </w:p>
    <w:p w14:paraId="378FF982" w14:textId="77777777" w:rsidR="002F763F" w:rsidRDefault="00CB707E">
      <w:pPr>
        <w:spacing w:after="160" w:line="259" w:lineRule="auto"/>
      </w:pPr>
      <w:r>
        <w:t xml:space="preserve">Let’s test this account out on LAB-PC-3. Console into LAB-PC-3 </w:t>
      </w:r>
      <w:r w:rsidRPr="002F763F">
        <w:rPr>
          <w:b/>
        </w:rPr>
        <w:t>disable</w:t>
      </w:r>
      <w:r>
        <w:t xml:space="preserve"> both the </w:t>
      </w:r>
      <w:r w:rsidRPr="002F763F">
        <w:rPr>
          <w:b/>
        </w:rPr>
        <w:t>Ethernet0</w:t>
      </w:r>
      <w:r>
        <w:t xml:space="preserve"> and </w:t>
      </w:r>
      <w:r w:rsidRPr="002F763F">
        <w:rPr>
          <w:b/>
        </w:rPr>
        <w:t>Wireless</w:t>
      </w:r>
      <w:r>
        <w:t xml:space="preserve"> adaptors. Log in to </w:t>
      </w:r>
      <w:r w:rsidRPr="002F763F">
        <w:rPr>
          <w:b/>
        </w:rPr>
        <w:t>ISE-ACCESS-SW</w:t>
      </w:r>
      <w:r>
        <w:t xml:space="preserve"> and </w:t>
      </w:r>
      <w:r w:rsidRPr="002F763F">
        <w:rPr>
          <w:b/>
        </w:rPr>
        <w:t>shut/no shut</w:t>
      </w:r>
      <w:r>
        <w:t xml:space="preserve"> port </w:t>
      </w:r>
      <w:r w:rsidRPr="002F763F">
        <w:rPr>
          <w:b/>
        </w:rPr>
        <w:t>g1/0/11</w:t>
      </w:r>
      <w:r>
        <w:t xml:space="preserve">. Now on LAB-PC-3 </w:t>
      </w:r>
      <w:r w:rsidRPr="002F763F">
        <w:rPr>
          <w:b/>
        </w:rPr>
        <w:t>enable Ethernet0</w:t>
      </w:r>
      <w:r w:rsidR="002F763F">
        <w:t>. You should get a browser popup with the Guest Portal Sign On page.</w:t>
      </w:r>
    </w:p>
    <w:p w14:paraId="255BE3D1" w14:textId="157A4F1E" w:rsidR="002F763F" w:rsidRDefault="002F763F">
      <w:pPr>
        <w:spacing w:after="160" w:line="259" w:lineRule="auto"/>
      </w:pPr>
      <w:r>
        <w:rPr>
          <w:noProof/>
        </w:rPr>
        <w:drawing>
          <wp:inline distT="0" distB="0" distL="0" distR="0" wp14:anchorId="6581DBAE" wp14:editId="13465F66">
            <wp:extent cx="1869262" cy="18097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901714" cy="1841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707E">
        <w:t xml:space="preserve"> </w:t>
      </w:r>
    </w:p>
    <w:p w14:paraId="300B028D" w14:textId="2D184901" w:rsidR="002F763F" w:rsidRDefault="002F763F">
      <w:pPr>
        <w:spacing w:after="160" w:line="259" w:lineRule="auto"/>
      </w:pPr>
      <w:r>
        <w:lastRenderedPageBreak/>
        <w:t xml:space="preserve">Enter your guest </w:t>
      </w:r>
      <w:r w:rsidR="00B66ED5" w:rsidRPr="00B66ED5">
        <w:rPr>
          <w:b/>
        </w:rPr>
        <w:t>Username</w:t>
      </w:r>
      <w:r w:rsidR="00B66ED5">
        <w:t xml:space="preserve"> and </w:t>
      </w:r>
      <w:r w:rsidR="00B66ED5" w:rsidRPr="00B66ED5">
        <w:rPr>
          <w:b/>
        </w:rPr>
        <w:t>P</w:t>
      </w:r>
      <w:r w:rsidRPr="00B66ED5">
        <w:rPr>
          <w:b/>
        </w:rPr>
        <w:t>assword</w:t>
      </w:r>
      <w:r>
        <w:t xml:space="preserve">. Agree to the terms and hit </w:t>
      </w:r>
      <w:r w:rsidRPr="00B66ED5">
        <w:rPr>
          <w:b/>
        </w:rPr>
        <w:t>Sign On</w:t>
      </w:r>
      <w:r>
        <w:t>.</w:t>
      </w:r>
    </w:p>
    <w:p w14:paraId="2D2F7662" w14:textId="72D052B5" w:rsidR="002F763F" w:rsidRDefault="002F763F">
      <w:pPr>
        <w:spacing w:after="160" w:line="259" w:lineRule="auto"/>
      </w:pPr>
      <w:r>
        <w:rPr>
          <w:noProof/>
        </w:rPr>
        <w:drawing>
          <wp:inline distT="0" distB="0" distL="0" distR="0" wp14:anchorId="322AD1A3" wp14:editId="5724CA88">
            <wp:extent cx="1720850" cy="2415304"/>
            <wp:effectExtent l="0" t="0" r="0" b="444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740317" cy="2442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5B0AE" w14:textId="563DFAE6" w:rsidR="002F763F" w:rsidRDefault="002F763F">
      <w:pPr>
        <w:spacing w:after="160" w:line="259" w:lineRule="auto"/>
      </w:pPr>
      <w:r>
        <w:t>You should get a success page or be redirected to the page that you were on previously.</w:t>
      </w:r>
    </w:p>
    <w:p w14:paraId="749F89F2" w14:textId="0BFBB993" w:rsidR="002F763F" w:rsidRDefault="005B141D">
      <w:pPr>
        <w:spacing w:after="160" w:line="259" w:lineRule="auto"/>
      </w:pPr>
      <w:r>
        <w:rPr>
          <w:noProof/>
        </w:rPr>
        <w:drawing>
          <wp:inline distT="0" distB="0" distL="0" distR="0" wp14:anchorId="530AF02D" wp14:editId="65ACDBE4">
            <wp:extent cx="5019675" cy="1266825"/>
            <wp:effectExtent l="0" t="0" r="9525" b="9525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9F80A" w14:textId="212A83F2" w:rsidR="002F763F" w:rsidRDefault="002F763F">
      <w:pPr>
        <w:spacing w:after="160" w:line="259" w:lineRule="auto"/>
      </w:pPr>
    </w:p>
    <w:p w14:paraId="7714AD2F" w14:textId="44B10B79" w:rsidR="002F763F" w:rsidRDefault="00622D6E">
      <w:pPr>
        <w:spacing w:after="160" w:line="259" w:lineRule="auto"/>
      </w:pPr>
      <w:r>
        <w:t>Y</w:t>
      </w:r>
      <w:r w:rsidR="002F763F">
        <w:t xml:space="preserve">ou </w:t>
      </w:r>
      <w:r w:rsidR="002C40C2">
        <w:t>should have access to the internet and nothing else.</w:t>
      </w:r>
      <w:r>
        <w:t xml:space="preserve"> A quick test shows we can get to Google but not our own default gateway.</w:t>
      </w:r>
    </w:p>
    <w:p w14:paraId="2BEE006B" w14:textId="371E9DD7" w:rsidR="002C40C2" w:rsidRDefault="002C40C2">
      <w:pPr>
        <w:spacing w:after="160" w:line="259" w:lineRule="auto"/>
      </w:pPr>
      <w:r>
        <w:rPr>
          <w:noProof/>
        </w:rPr>
        <w:drawing>
          <wp:inline distT="0" distB="0" distL="0" distR="0" wp14:anchorId="122A31FB" wp14:editId="7F7559BA">
            <wp:extent cx="3010395" cy="247650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24335" cy="2487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A24B0" w14:textId="6BA110D6" w:rsidR="002C40C2" w:rsidRDefault="002C40C2">
      <w:pPr>
        <w:spacing w:after="160" w:line="259" w:lineRule="auto"/>
      </w:pPr>
    </w:p>
    <w:p w14:paraId="1D0FD0B7" w14:textId="0D1A6283" w:rsidR="002C40C2" w:rsidRDefault="002C40C2">
      <w:pPr>
        <w:spacing w:after="160" w:line="259" w:lineRule="auto"/>
      </w:pPr>
      <w:r>
        <w:lastRenderedPageBreak/>
        <w:t xml:space="preserve">If we look at our </w:t>
      </w:r>
      <w:r w:rsidRPr="002C40C2">
        <w:rPr>
          <w:b/>
        </w:rPr>
        <w:t>ASTON-SPONSORED-ENDPOINT</w:t>
      </w:r>
      <w:r>
        <w:t xml:space="preserve"> Identity Group, we can see that our endpoint has been added. </w:t>
      </w:r>
    </w:p>
    <w:p w14:paraId="1BC2E6CF" w14:textId="4C11B12D" w:rsidR="002C40C2" w:rsidRDefault="002C40C2">
      <w:pPr>
        <w:spacing w:after="160" w:line="259" w:lineRule="auto"/>
      </w:pPr>
      <w:r>
        <w:rPr>
          <w:noProof/>
        </w:rPr>
        <w:drawing>
          <wp:inline distT="0" distB="0" distL="0" distR="0" wp14:anchorId="6B7E2F43" wp14:editId="2EAEF3F9">
            <wp:extent cx="3463365" cy="1549400"/>
            <wp:effectExtent l="0" t="0" r="381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82678" cy="155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6E88F" w14:textId="7908BF15" w:rsidR="002C40C2" w:rsidRDefault="002C40C2">
      <w:pPr>
        <w:spacing w:after="160" w:line="259" w:lineRule="auto"/>
      </w:pPr>
    </w:p>
    <w:p w14:paraId="5F9786CE" w14:textId="132E70EA" w:rsidR="00B66ED5" w:rsidRDefault="00B66ED5">
      <w:pPr>
        <w:spacing w:after="160" w:line="259" w:lineRule="auto"/>
      </w:pPr>
    </w:p>
    <w:p w14:paraId="05AC9E79" w14:textId="3BCA2AAB" w:rsidR="00B66ED5" w:rsidRDefault="00B66ED5">
      <w:pPr>
        <w:spacing w:after="160" w:line="259" w:lineRule="auto"/>
      </w:pPr>
    </w:p>
    <w:p w14:paraId="5273E7FE" w14:textId="66580532" w:rsidR="00B66ED5" w:rsidRDefault="00B66ED5">
      <w:pPr>
        <w:spacing w:after="160" w:line="259" w:lineRule="auto"/>
      </w:pPr>
      <w:r>
        <w:t>Now if we</w:t>
      </w:r>
      <w:r w:rsidR="00622D6E">
        <w:t xml:space="preserve"> go back to the </w:t>
      </w:r>
      <w:r w:rsidR="00622D6E" w:rsidRPr="00622D6E">
        <w:rPr>
          <w:b/>
        </w:rPr>
        <w:t>Sponsor Portal</w:t>
      </w:r>
      <w:r w:rsidR="00622D6E">
        <w:t xml:space="preserve"> and</w:t>
      </w:r>
      <w:r>
        <w:t xml:space="preserve"> look at the guest account we created we can see the clock has started. The </w:t>
      </w:r>
      <w:r w:rsidRPr="00B66ED5">
        <w:rPr>
          <w:b/>
        </w:rPr>
        <w:t>From/To Date</w:t>
      </w:r>
      <w:r>
        <w:t xml:space="preserve"> and </w:t>
      </w:r>
      <w:r w:rsidRPr="00B66ED5">
        <w:rPr>
          <w:b/>
        </w:rPr>
        <w:t>Time left</w:t>
      </w:r>
      <w:r>
        <w:t xml:space="preserve"> field is now populated.</w:t>
      </w:r>
    </w:p>
    <w:p w14:paraId="5B776684" w14:textId="59793A1E" w:rsidR="00B66ED5" w:rsidRDefault="00B66ED5">
      <w:pPr>
        <w:spacing w:after="160" w:line="259" w:lineRule="auto"/>
      </w:pPr>
      <w:r>
        <w:rPr>
          <w:noProof/>
        </w:rPr>
        <w:drawing>
          <wp:inline distT="0" distB="0" distL="0" distR="0" wp14:anchorId="06D72FE2" wp14:editId="0854B584">
            <wp:extent cx="5629275" cy="3924300"/>
            <wp:effectExtent l="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7668B" w14:textId="2CA401BE" w:rsidR="00622D6E" w:rsidRDefault="00622D6E">
      <w:pPr>
        <w:spacing w:after="160" w:line="259" w:lineRule="auto"/>
      </w:pPr>
    </w:p>
    <w:p w14:paraId="2719D26D" w14:textId="6F7DB4D2" w:rsidR="00622D6E" w:rsidRDefault="00622D6E" w:rsidP="00622D6E">
      <w:pPr>
        <w:spacing w:after="160" w:line="259" w:lineRule="auto"/>
      </w:pPr>
      <w:r>
        <w:t xml:space="preserve">And a quick look at the </w:t>
      </w:r>
      <w:r w:rsidRPr="00985FD7">
        <w:rPr>
          <w:b/>
        </w:rPr>
        <w:t>Live Logs</w:t>
      </w:r>
      <w:r>
        <w:t xml:space="preserve"> shows what we expect to see.</w:t>
      </w:r>
    </w:p>
    <w:p w14:paraId="24AA77F1" w14:textId="77777777" w:rsidR="00622D6E" w:rsidRDefault="00622D6E" w:rsidP="00622D6E">
      <w:pPr>
        <w:spacing w:after="160" w:line="259" w:lineRule="auto"/>
      </w:pPr>
      <w:r>
        <w:rPr>
          <w:noProof/>
        </w:rPr>
        <w:lastRenderedPageBreak/>
        <w:drawing>
          <wp:inline distT="0" distB="0" distL="0" distR="0" wp14:anchorId="51BAD6BB" wp14:editId="07CCAFC2">
            <wp:extent cx="5943600" cy="114935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811F2" w14:textId="77777777" w:rsidR="00622D6E" w:rsidRDefault="00622D6E" w:rsidP="00622D6E">
      <w:pPr>
        <w:spacing w:after="160" w:line="259" w:lineRule="auto"/>
      </w:pPr>
    </w:p>
    <w:p w14:paraId="28655000" w14:textId="77777777" w:rsidR="00622D6E" w:rsidRDefault="00622D6E" w:rsidP="00622D6E">
      <w:pPr>
        <w:spacing w:after="160" w:line="259" w:lineRule="auto"/>
      </w:pPr>
    </w:p>
    <w:p w14:paraId="06CECE6D" w14:textId="61C3746A" w:rsidR="002C40C2" w:rsidRDefault="002C40C2" w:rsidP="002C40C2">
      <w:r>
        <w:t>Take a minute to review the ISE logs. Also, run some show commands on the switch</w:t>
      </w:r>
      <w:r w:rsidR="001C282D">
        <w:t xml:space="preserve"> to confirm</w:t>
      </w:r>
      <w:r>
        <w:t>. Make sure everything is as expected.</w:t>
      </w:r>
    </w:p>
    <w:p w14:paraId="546AFA31" w14:textId="2F5A99AA" w:rsidR="002C40C2" w:rsidRDefault="002C40C2">
      <w:pPr>
        <w:spacing w:after="160" w:line="259" w:lineRule="auto"/>
      </w:pPr>
    </w:p>
    <w:p w14:paraId="41C5DE8F" w14:textId="553EF543" w:rsidR="001C282D" w:rsidRDefault="001C282D">
      <w:pPr>
        <w:spacing w:after="160" w:line="259" w:lineRule="auto"/>
      </w:pPr>
    </w:p>
    <w:p w14:paraId="295C61FF" w14:textId="238809AE" w:rsidR="0027419C" w:rsidRDefault="001C282D" w:rsidP="001C282D">
      <w:pPr>
        <w:pStyle w:val="AstonHeading2"/>
      </w:pPr>
      <w:bookmarkStart w:id="10" w:name="_Toc4756209"/>
      <w:r>
        <w:t>Windows 10 Wireless</w:t>
      </w:r>
      <w:bookmarkEnd w:id="10"/>
    </w:p>
    <w:p w14:paraId="34E80D56" w14:textId="4045CF65" w:rsidR="001C282D" w:rsidRDefault="001C282D" w:rsidP="001C282D">
      <w:r>
        <w:t xml:space="preserve">Let’s test our employee guest access policy on this one. Disable </w:t>
      </w:r>
      <w:r w:rsidRPr="00622D6E">
        <w:rPr>
          <w:b/>
        </w:rPr>
        <w:t>Ethernet0</w:t>
      </w:r>
      <w:r>
        <w:t xml:space="preserve"> on LAB-PC-3 and enable the </w:t>
      </w:r>
      <w:r w:rsidRPr="00622D6E">
        <w:rPr>
          <w:b/>
        </w:rPr>
        <w:t>Wireless</w:t>
      </w:r>
      <w:r>
        <w:t xml:space="preserve"> adaptor. Connect to</w:t>
      </w:r>
      <w:r w:rsidR="00622D6E">
        <w:t xml:space="preserve"> the </w:t>
      </w:r>
      <w:r w:rsidRPr="00985FD7">
        <w:rPr>
          <w:b/>
        </w:rPr>
        <w:t>ISE-GUEST</w:t>
      </w:r>
      <w:r w:rsidR="00B82DFF">
        <w:rPr>
          <w:b/>
        </w:rPr>
        <w:t>-(x)</w:t>
      </w:r>
      <w:r w:rsidR="00622D6E">
        <w:t xml:space="preserve"> SSID.</w:t>
      </w:r>
      <w:r>
        <w:t xml:space="preserve"> </w:t>
      </w:r>
      <w:r w:rsidR="00622D6E">
        <w:t>Again,</w:t>
      </w:r>
      <w:r>
        <w:t xml:space="preserve"> the portal Sign On page should automatically pop up in a browser. This time enter your </w:t>
      </w:r>
      <w:r w:rsidRPr="00622D6E">
        <w:rPr>
          <w:b/>
        </w:rPr>
        <w:t>AD</w:t>
      </w:r>
      <w:r>
        <w:t xml:space="preserve"> creds and </w:t>
      </w:r>
      <w:r w:rsidRPr="00622D6E">
        <w:rPr>
          <w:b/>
        </w:rPr>
        <w:t>Sign On</w:t>
      </w:r>
      <w:r>
        <w:t xml:space="preserve">. </w:t>
      </w:r>
    </w:p>
    <w:p w14:paraId="465A86F2" w14:textId="53C62EE3" w:rsidR="001C282D" w:rsidRDefault="001C282D" w:rsidP="001C282D">
      <w:r>
        <w:rPr>
          <w:noProof/>
        </w:rPr>
        <w:drawing>
          <wp:inline distT="0" distB="0" distL="0" distR="0" wp14:anchorId="44903708" wp14:editId="0CAE80E5">
            <wp:extent cx="3346450" cy="3109767"/>
            <wp:effectExtent l="0" t="0" r="635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58108" cy="3120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1ABAE" w14:textId="77777777" w:rsidR="00EC30CA" w:rsidRDefault="00EC30CA" w:rsidP="001C282D"/>
    <w:p w14:paraId="5DD11640" w14:textId="449107D0" w:rsidR="00622D6E" w:rsidRDefault="00622D6E" w:rsidP="001C282D"/>
    <w:p w14:paraId="12868E2F" w14:textId="4D579D72" w:rsidR="001C282D" w:rsidRDefault="00622D6E" w:rsidP="001C282D">
      <w:r>
        <w:lastRenderedPageBreak/>
        <w:t xml:space="preserve">Instead of going through the BYOD onboarding process we just want Internet/Guest access. Click on </w:t>
      </w:r>
      <w:r w:rsidRPr="00622D6E">
        <w:rPr>
          <w:b/>
        </w:rPr>
        <w:t>I want guest access only</w:t>
      </w:r>
      <w:r>
        <w:t>.</w:t>
      </w:r>
    </w:p>
    <w:p w14:paraId="3827E20C" w14:textId="7E6C6E5D" w:rsidR="001C282D" w:rsidRDefault="001C282D" w:rsidP="001C282D">
      <w:r>
        <w:rPr>
          <w:noProof/>
        </w:rPr>
        <w:drawing>
          <wp:inline distT="0" distB="0" distL="0" distR="0" wp14:anchorId="60BB5958" wp14:editId="1B4C00FC">
            <wp:extent cx="3175466" cy="1282700"/>
            <wp:effectExtent l="0" t="0" r="635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93974" cy="12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2E40B" w14:textId="1C7C9991" w:rsidR="001C282D" w:rsidRDefault="001C282D" w:rsidP="001C282D"/>
    <w:p w14:paraId="731C1C06" w14:textId="2015AC57" w:rsidR="00622D6E" w:rsidRDefault="00622D6E" w:rsidP="001C282D"/>
    <w:p w14:paraId="7A814657" w14:textId="170A1E53" w:rsidR="00622D6E" w:rsidRDefault="00622D6E" w:rsidP="001C282D"/>
    <w:p w14:paraId="30437BA9" w14:textId="41FF3466" w:rsidR="00622D6E" w:rsidRDefault="00622D6E" w:rsidP="001C282D"/>
    <w:p w14:paraId="768A08FD" w14:textId="754B8AB9" w:rsidR="00622D6E" w:rsidRDefault="00622D6E" w:rsidP="001C282D">
      <w:r>
        <w:t xml:space="preserve">After logging in you should get a success page and you should </w:t>
      </w:r>
      <w:r w:rsidR="00985FD7">
        <w:t xml:space="preserve">now </w:t>
      </w:r>
      <w:r>
        <w:t>have internet access.</w:t>
      </w:r>
    </w:p>
    <w:p w14:paraId="676036C9" w14:textId="6FA72484" w:rsidR="001C282D" w:rsidRDefault="001C282D" w:rsidP="001C282D">
      <w:r>
        <w:rPr>
          <w:noProof/>
        </w:rPr>
        <w:drawing>
          <wp:inline distT="0" distB="0" distL="0" distR="0" wp14:anchorId="4A7BA81D" wp14:editId="1765D6C3">
            <wp:extent cx="3359150" cy="930058"/>
            <wp:effectExtent l="0" t="0" r="0" b="381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408693" cy="94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0BDE2" w14:textId="3A16580A" w:rsidR="001C282D" w:rsidRDefault="001C282D" w:rsidP="001C282D"/>
    <w:p w14:paraId="063C377A" w14:textId="65EE959E" w:rsidR="001C282D" w:rsidRDefault="00622D6E" w:rsidP="001C282D">
      <w:r>
        <w:t>A quick test show</w:t>
      </w:r>
      <w:r w:rsidR="00985FD7">
        <w:t>s</w:t>
      </w:r>
      <w:r>
        <w:t xml:space="preserve"> we can reach Google but not the AD server.</w:t>
      </w:r>
    </w:p>
    <w:p w14:paraId="0247D8F6" w14:textId="4DEB1212" w:rsidR="001C282D" w:rsidRDefault="001C282D" w:rsidP="001C282D">
      <w:r>
        <w:rPr>
          <w:noProof/>
        </w:rPr>
        <w:drawing>
          <wp:inline distT="0" distB="0" distL="0" distR="0" wp14:anchorId="41A50985" wp14:editId="268576F9">
            <wp:extent cx="2990850" cy="223669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03319" cy="224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11780" w14:textId="2F6CCBF8" w:rsidR="00985FD7" w:rsidRDefault="00985FD7" w:rsidP="001C282D"/>
    <w:p w14:paraId="63F45CE2" w14:textId="1F191A8E" w:rsidR="001C282D" w:rsidRDefault="00985FD7">
      <w:pPr>
        <w:spacing w:after="160" w:line="259" w:lineRule="auto"/>
      </w:pPr>
      <w:r>
        <w:lastRenderedPageBreak/>
        <w:t xml:space="preserve">If we check the </w:t>
      </w:r>
      <w:r w:rsidRPr="00985FD7">
        <w:rPr>
          <w:b/>
        </w:rPr>
        <w:t>ASTON-EMPLOYEE-ENDPOINT</w:t>
      </w:r>
      <w:r>
        <w:t xml:space="preserve"> Identity Group, we see that the endpoint has been added.</w:t>
      </w:r>
    </w:p>
    <w:p w14:paraId="43F14B1E" w14:textId="79AD4198" w:rsidR="001C282D" w:rsidRDefault="001C282D">
      <w:pPr>
        <w:spacing w:after="160" w:line="259" w:lineRule="auto"/>
      </w:pPr>
      <w:r>
        <w:rPr>
          <w:noProof/>
        </w:rPr>
        <w:drawing>
          <wp:inline distT="0" distB="0" distL="0" distR="0" wp14:anchorId="688EE008" wp14:editId="187EEF67">
            <wp:extent cx="4356271" cy="1949450"/>
            <wp:effectExtent l="0" t="0" r="635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63811" cy="1952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A67F2" w14:textId="6439F3FD" w:rsidR="001C282D" w:rsidRDefault="001C282D">
      <w:pPr>
        <w:spacing w:after="160" w:line="259" w:lineRule="auto"/>
      </w:pPr>
    </w:p>
    <w:p w14:paraId="1E522EF1" w14:textId="56F8079E" w:rsidR="00985FD7" w:rsidRDefault="00985FD7">
      <w:pPr>
        <w:spacing w:after="160" w:line="259" w:lineRule="auto"/>
      </w:pPr>
    </w:p>
    <w:p w14:paraId="0449158A" w14:textId="1D930AD3" w:rsidR="00985FD7" w:rsidRDefault="00985FD7">
      <w:pPr>
        <w:spacing w:after="160" w:line="259" w:lineRule="auto"/>
      </w:pPr>
      <w:r>
        <w:t xml:space="preserve">And a quick look at the </w:t>
      </w:r>
      <w:r w:rsidRPr="00985FD7">
        <w:rPr>
          <w:b/>
        </w:rPr>
        <w:t>Live Logs</w:t>
      </w:r>
      <w:r>
        <w:t xml:space="preserve"> shows what we are expecting.</w:t>
      </w:r>
    </w:p>
    <w:p w14:paraId="4DEB8F73" w14:textId="57D1A50C" w:rsidR="001C282D" w:rsidRDefault="001C282D">
      <w:pPr>
        <w:spacing w:after="160" w:line="259" w:lineRule="auto"/>
      </w:pPr>
      <w:r>
        <w:rPr>
          <w:noProof/>
        </w:rPr>
        <w:drawing>
          <wp:inline distT="0" distB="0" distL="0" distR="0" wp14:anchorId="2F7A020D" wp14:editId="5049534E">
            <wp:extent cx="5943600" cy="790575"/>
            <wp:effectExtent l="0" t="0" r="0" b="952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58FB5" w14:textId="2D2F5CD3" w:rsidR="00985FD7" w:rsidRDefault="00985FD7">
      <w:pPr>
        <w:spacing w:after="160" w:line="259" w:lineRule="auto"/>
      </w:pPr>
    </w:p>
    <w:p w14:paraId="0D08D0F0" w14:textId="77777777" w:rsidR="00985FD7" w:rsidRDefault="00985FD7">
      <w:pPr>
        <w:spacing w:after="160" w:line="259" w:lineRule="auto"/>
      </w:pPr>
    </w:p>
    <w:p w14:paraId="3C3ECF18" w14:textId="1F205BC2" w:rsidR="00985FD7" w:rsidRDefault="00985FD7">
      <w:pPr>
        <w:spacing w:after="160" w:line="259" w:lineRule="auto"/>
      </w:pPr>
      <w:r>
        <w:t>Take a minute to review the ISE logs. Also, look at the client information on the WLC to confirm. Make sure everything is as expected.</w:t>
      </w:r>
    </w:p>
    <w:p w14:paraId="3A9A48DB" w14:textId="0198E1A4" w:rsidR="001C282D" w:rsidRDefault="001C282D">
      <w:pPr>
        <w:spacing w:after="160" w:line="259" w:lineRule="auto"/>
      </w:pPr>
    </w:p>
    <w:p w14:paraId="611502A1" w14:textId="237C161D" w:rsidR="001C282D" w:rsidRDefault="001C282D">
      <w:pPr>
        <w:spacing w:after="160" w:line="259" w:lineRule="auto"/>
      </w:pPr>
    </w:p>
    <w:p w14:paraId="6A690909" w14:textId="67CD07FF" w:rsidR="00985FD7" w:rsidRDefault="00985FD7">
      <w:pPr>
        <w:spacing w:after="160" w:line="259" w:lineRule="auto"/>
      </w:pPr>
    </w:p>
    <w:p w14:paraId="3FB8B09B" w14:textId="415113B9" w:rsidR="00985FD7" w:rsidRDefault="00985FD7" w:rsidP="00985FD7">
      <w:pPr>
        <w:pStyle w:val="AstonHeading2"/>
      </w:pPr>
      <w:bookmarkStart w:id="11" w:name="_Toc4756210"/>
      <w:r>
        <w:t>Android Tablet</w:t>
      </w:r>
      <w:bookmarkEnd w:id="11"/>
    </w:p>
    <w:p w14:paraId="48776128" w14:textId="77777777" w:rsidR="00B82DFF" w:rsidRDefault="00B82DFF" w:rsidP="00985FD7">
      <w:pPr>
        <w:rPr>
          <w:highlight w:val="yellow"/>
        </w:rPr>
      </w:pPr>
      <w:r>
        <w:rPr>
          <w:highlight w:val="yellow"/>
        </w:rPr>
        <w:t>For this part of the lab just follow along. This is just for you to see the process. We no longer have access to the wireless network for these labs.</w:t>
      </w:r>
    </w:p>
    <w:p w14:paraId="5E6E8835" w14:textId="2A4231A5" w:rsidR="00985FD7" w:rsidRDefault="00665945" w:rsidP="00985FD7">
      <w:r>
        <w:t>Let’s try the Android tablet with our guest account</w:t>
      </w:r>
      <w:r w:rsidR="0010693A">
        <w:t>. Then we’ll delete the account and see what happens.</w:t>
      </w:r>
    </w:p>
    <w:p w14:paraId="2A47711C" w14:textId="012E84EC" w:rsidR="0010693A" w:rsidRDefault="0010693A" w:rsidP="00985FD7">
      <w:r>
        <w:t xml:space="preserve">Open the </w:t>
      </w:r>
      <w:proofErr w:type="spellStart"/>
      <w:r w:rsidRPr="0010693A">
        <w:rPr>
          <w:b/>
        </w:rPr>
        <w:t>Vysor</w:t>
      </w:r>
      <w:proofErr w:type="spellEnd"/>
      <w:r>
        <w:t xml:space="preserve"> app on your desktop and connect to the tablet. Go to </w:t>
      </w:r>
      <w:r w:rsidRPr="0010693A">
        <w:rPr>
          <w:b/>
        </w:rPr>
        <w:t>Settings &gt; Wi-Fi</w:t>
      </w:r>
      <w:r>
        <w:t xml:space="preserve"> and connect to </w:t>
      </w:r>
      <w:r w:rsidRPr="0010693A">
        <w:rPr>
          <w:b/>
        </w:rPr>
        <w:t>ISE-GUEST</w:t>
      </w:r>
      <w:r>
        <w:t xml:space="preserve"> SSID.</w:t>
      </w:r>
    </w:p>
    <w:p w14:paraId="6224DDE6" w14:textId="78E84C2C" w:rsidR="00985FD7" w:rsidRDefault="00985FD7" w:rsidP="00985FD7">
      <w:r>
        <w:rPr>
          <w:noProof/>
        </w:rPr>
        <w:lastRenderedPageBreak/>
        <w:drawing>
          <wp:inline distT="0" distB="0" distL="0" distR="0" wp14:anchorId="59F52010" wp14:editId="270BF252">
            <wp:extent cx="2749550" cy="1371767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767239" cy="1380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F35D7" w14:textId="77777777" w:rsidR="0010693A" w:rsidRDefault="0010693A" w:rsidP="00985FD7"/>
    <w:p w14:paraId="4BE7BB51" w14:textId="64023C5B" w:rsidR="00985FD7" w:rsidRDefault="0010693A" w:rsidP="00985FD7">
      <w:r>
        <w:t xml:space="preserve">When the browser pops up click </w:t>
      </w:r>
      <w:r w:rsidRPr="0010693A">
        <w:rPr>
          <w:b/>
        </w:rPr>
        <w:t>CONTINUE ANYWAY VIA BROWSER</w:t>
      </w:r>
      <w:r>
        <w:t>.</w:t>
      </w:r>
    </w:p>
    <w:p w14:paraId="4F9D30C0" w14:textId="5AF7C449" w:rsidR="00985FD7" w:rsidRDefault="00985FD7" w:rsidP="00985FD7">
      <w:r>
        <w:rPr>
          <w:noProof/>
        </w:rPr>
        <w:drawing>
          <wp:inline distT="0" distB="0" distL="0" distR="0" wp14:anchorId="1A9CC4FE" wp14:editId="0B8ED14E">
            <wp:extent cx="1924050" cy="1325307"/>
            <wp:effectExtent l="0" t="0" r="0" b="8255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32334" cy="1331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20074" w14:textId="2BB1F6D4" w:rsidR="00985FD7" w:rsidRDefault="0010693A" w:rsidP="00985FD7">
      <w:r>
        <w:t xml:space="preserve">Enter your guest credentials. </w:t>
      </w:r>
    </w:p>
    <w:p w14:paraId="5506B0DC" w14:textId="5ED18D0A" w:rsidR="00985FD7" w:rsidRDefault="00985FD7" w:rsidP="00985FD7">
      <w:r>
        <w:rPr>
          <w:noProof/>
        </w:rPr>
        <w:drawing>
          <wp:inline distT="0" distB="0" distL="0" distR="0" wp14:anchorId="5E4F88E7" wp14:editId="3E0323E8">
            <wp:extent cx="2552700" cy="2716117"/>
            <wp:effectExtent l="0" t="0" r="0" b="825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565533" cy="2729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CB40B" w14:textId="77777777" w:rsidR="0010693A" w:rsidRDefault="0010693A" w:rsidP="00985FD7"/>
    <w:p w14:paraId="28DFA71A" w14:textId="5E7C657C" w:rsidR="00985FD7" w:rsidRDefault="0010693A" w:rsidP="00985FD7">
      <w:r w:rsidRPr="0010693A">
        <w:rPr>
          <w:b/>
        </w:rPr>
        <w:t>Success</w:t>
      </w:r>
      <w:r>
        <w:t>!</w:t>
      </w:r>
    </w:p>
    <w:p w14:paraId="4287AA42" w14:textId="67465884" w:rsidR="00985FD7" w:rsidRDefault="00985FD7" w:rsidP="00985FD7">
      <w:r>
        <w:rPr>
          <w:noProof/>
        </w:rPr>
        <w:lastRenderedPageBreak/>
        <w:drawing>
          <wp:inline distT="0" distB="0" distL="0" distR="0" wp14:anchorId="1DC4B397" wp14:editId="1D78E578">
            <wp:extent cx="2952750" cy="715819"/>
            <wp:effectExtent l="0" t="0" r="0" b="825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053342" cy="74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E9EAA" w14:textId="77777777" w:rsidR="0010693A" w:rsidRDefault="0010693A" w:rsidP="00985FD7"/>
    <w:p w14:paraId="515AE009" w14:textId="6A43C7BE" w:rsidR="00985FD7" w:rsidRDefault="0010693A" w:rsidP="00985FD7">
      <w:r>
        <w:t>Try accessing a website like cisco.com.</w:t>
      </w:r>
    </w:p>
    <w:p w14:paraId="5B130868" w14:textId="0F079BC8" w:rsidR="00985FD7" w:rsidRDefault="00985FD7" w:rsidP="00985FD7">
      <w:r>
        <w:rPr>
          <w:noProof/>
        </w:rPr>
        <w:drawing>
          <wp:inline distT="0" distB="0" distL="0" distR="0" wp14:anchorId="4D7C3FA7" wp14:editId="50D0E76A">
            <wp:extent cx="2615533" cy="238760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624086" cy="2395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FFA02" w14:textId="20906AAA" w:rsidR="00985FD7" w:rsidRDefault="0010693A" w:rsidP="00985FD7">
      <w:r>
        <w:t xml:space="preserve">If Check the </w:t>
      </w:r>
      <w:r w:rsidRPr="0010693A">
        <w:rPr>
          <w:b/>
        </w:rPr>
        <w:t>ASTON-SPONSORED-ENDPOINT</w:t>
      </w:r>
      <w:r>
        <w:t xml:space="preserve"> Identity group, we see its been added.</w:t>
      </w:r>
    </w:p>
    <w:p w14:paraId="2DD5D947" w14:textId="4296CBCE" w:rsidR="00985FD7" w:rsidRDefault="00985FD7" w:rsidP="00985FD7">
      <w:r>
        <w:rPr>
          <w:noProof/>
        </w:rPr>
        <w:drawing>
          <wp:inline distT="0" distB="0" distL="0" distR="0" wp14:anchorId="01080863" wp14:editId="5C848509">
            <wp:extent cx="3879850" cy="1967153"/>
            <wp:effectExtent l="0" t="0" r="635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01175" cy="197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569E4" w14:textId="3169C7F6" w:rsidR="00985FD7" w:rsidRDefault="00FE7216" w:rsidP="00985FD7">
      <w:r>
        <w:t xml:space="preserve">Again, a quick look at the </w:t>
      </w:r>
      <w:r w:rsidRPr="00FE7216">
        <w:rPr>
          <w:b/>
        </w:rPr>
        <w:t>Live Logs</w:t>
      </w:r>
      <w:r>
        <w:t>.</w:t>
      </w:r>
    </w:p>
    <w:p w14:paraId="3F83779B" w14:textId="67753AD6" w:rsidR="00985FD7" w:rsidRDefault="00985FD7" w:rsidP="00985FD7">
      <w:r>
        <w:rPr>
          <w:noProof/>
        </w:rPr>
        <w:drawing>
          <wp:inline distT="0" distB="0" distL="0" distR="0" wp14:anchorId="31C6C932" wp14:editId="4B5547AE">
            <wp:extent cx="5943600" cy="82423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2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F0B85" w14:textId="0D18C08C" w:rsidR="00FE7216" w:rsidRDefault="00FE7216" w:rsidP="00985FD7"/>
    <w:p w14:paraId="79FC60A5" w14:textId="1F2E0EEB" w:rsidR="00665945" w:rsidRDefault="00FE7216" w:rsidP="00985FD7">
      <w:r>
        <w:lastRenderedPageBreak/>
        <w:t xml:space="preserve">Now let’s go to the portal and </w:t>
      </w:r>
      <w:r w:rsidRPr="00FE7216">
        <w:rPr>
          <w:b/>
        </w:rPr>
        <w:t>Delete</w:t>
      </w:r>
      <w:r>
        <w:t xml:space="preserve"> the account.</w:t>
      </w:r>
    </w:p>
    <w:p w14:paraId="434D26B2" w14:textId="3CFC463D" w:rsidR="00665945" w:rsidRDefault="00665945" w:rsidP="00985FD7">
      <w:r>
        <w:rPr>
          <w:noProof/>
        </w:rPr>
        <w:drawing>
          <wp:inline distT="0" distB="0" distL="0" distR="0" wp14:anchorId="3F38CFE6" wp14:editId="42EBD3C1">
            <wp:extent cx="4233611" cy="1282700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238140" cy="1284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F6854" w14:textId="77777777" w:rsidR="00FE7216" w:rsidRDefault="00FE7216" w:rsidP="00985FD7"/>
    <w:p w14:paraId="21460189" w14:textId="67E17833" w:rsidR="00665945" w:rsidRDefault="00AD5B1A" w:rsidP="00985FD7">
      <w:r>
        <w:t>Now it’s gone.</w:t>
      </w:r>
    </w:p>
    <w:p w14:paraId="2F03EAAA" w14:textId="3098CB13" w:rsidR="00665945" w:rsidRDefault="00665945" w:rsidP="00985FD7">
      <w:r>
        <w:rPr>
          <w:noProof/>
        </w:rPr>
        <w:drawing>
          <wp:inline distT="0" distB="0" distL="0" distR="0" wp14:anchorId="3DEAF78D" wp14:editId="19182868">
            <wp:extent cx="2159000" cy="1373909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80662" cy="1387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375EF" w14:textId="3A69B5D4" w:rsidR="00665945" w:rsidRDefault="00141FEE" w:rsidP="00985FD7">
      <w:r>
        <w:t>According to the tablet w</w:t>
      </w:r>
      <w:r w:rsidR="00AD5B1A">
        <w:t>e are still connected to the Wi-Fi but now we can’t access the internet.</w:t>
      </w:r>
    </w:p>
    <w:p w14:paraId="4DFFF366" w14:textId="2190AA8E" w:rsidR="00665945" w:rsidRDefault="00665945" w:rsidP="00985FD7">
      <w:r>
        <w:rPr>
          <w:noProof/>
        </w:rPr>
        <w:drawing>
          <wp:inline distT="0" distB="0" distL="0" distR="0" wp14:anchorId="4F1F4196" wp14:editId="02C7502A">
            <wp:extent cx="2927350" cy="2545522"/>
            <wp:effectExtent l="0" t="0" r="6350" b="762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939630" cy="255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BD2CA" w14:textId="77777777" w:rsidR="00AD5B1A" w:rsidRDefault="00AD5B1A" w:rsidP="00985FD7"/>
    <w:p w14:paraId="15340557" w14:textId="78FAB8A3" w:rsidR="00665945" w:rsidRDefault="00AD5B1A" w:rsidP="00985FD7">
      <w:r>
        <w:t xml:space="preserve">Disconnect from </w:t>
      </w:r>
      <w:r w:rsidRPr="00AD5B1A">
        <w:rPr>
          <w:b/>
        </w:rPr>
        <w:t>ISE-GUEST</w:t>
      </w:r>
      <w:r>
        <w:t xml:space="preserve"> and reconnect and try to log back in with your guest creds. If you remember what they are.</w:t>
      </w:r>
    </w:p>
    <w:p w14:paraId="045C8DCC" w14:textId="47AC6928" w:rsidR="00665945" w:rsidRDefault="00665945" w:rsidP="00985FD7">
      <w:r>
        <w:rPr>
          <w:noProof/>
        </w:rPr>
        <w:lastRenderedPageBreak/>
        <w:drawing>
          <wp:inline distT="0" distB="0" distL="0" distR="0" wp14:anchorId="3DAF82CA" wp14:editId="51B747E0">
            <wp:extent cx="3017034" cy="37973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030387" cy="3814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B08AF" w14:textId="2FBA69FC" w:rsidR="00665945" w:rsidRDefault="00665945" w:rsidP="00985FD7"/>
    <w:p w14:paraId="229B435C" w14:textId="77777777" w:rsidR="00B82DFF" w:rsidRDefault="00B82DFF" w:rsidP="00985FD7"/>
    <w:p w14:paraId="2FDEFED3" w14:textId="77777777" w:rsidR="00B82DFF" w:rsidRDefault="00B82DFF" w:rsidP="00985FD7"/>
    <w:p w14:paraId="4D6DBC8C" w14:textId="77777777" w:rsidR="00B82DFF" w:rsidRDefault="00B82DFF" w:rsidP="00985FD7"/>
    <w:p w14:paraId="121FDF33" w14:textId="77777777" w:rsidR="00B82DFF" w:rsidRDefault="00B82DFF" w:rsidP="00985FD7"/>
    <w:p w14:paraId="193891E7" w14:textId="77777777" w:rsidR="00B82DFF" w:rsidRDefault="00B82DFF" w:rsidP="00985FD7"/>
    <w:p w14:paraId="40E03954" w14:textId="77777777" w:rsidR="00B82DFF" w:rsidRDefault="00B82DFF" w:rsidP="00985FD7"/>
    <w:p w14:paraId="3BD79D32" w14:textId="77777777" w:rsidR="00B82DFF" w:rsidRDefault="00B82DFF" w:rsidP="00985FD7"/>
    <w:p w14:paraId="441EBBC3" w14:textId="77777777" w:rsidR="00B82DFF" w:rsidRDefault="00B82DFF" w:rsidP="00985FD7"/>
    <w:p w14:paraId="66D89E13" w14:textId="77777777" w:rsidR="00B82DFF" w:rsidRDefault="00B82DFF" w:rsidP="00985FD7"/>
    <w:p w14:paraId="5558E7CB" w14:textId="77777777" w:rsidR="00B82DFF" w:rsidRDefault="00B82DFF" w:rsidP="00985FD7"/>
    <w:p w14:paraId="6826517C" w14:textId="77777777" w:rsidR="00B82DFF" w:rsidRDefault="00B82DFF" w:rsidP="00985FD7"/>
    <w:p w14:paraId="21E9C172" w14:textId="77777777" w:rsidR="00B82DFF" w:rsidRDefault="00B82DFF" w:rsidP="00985FD7"/>
    <w:p w14:paraId="1D80AA43" w14:textId="2110F091" w:rsidR="00665945" w:rsidRDefault="00AD5B1A" w:rsidP="00985FD7">
      <w:r>
        <w:lastRenderedPageBreak/>
        <w:t>You can see now we fail.</w:t>
      </w:r>
    </w:p>
    <w:p w14:paraId="161EEA6B" w14:textId="210FCBA6" w:rsidR="00665945" w:rsidRDefault="00665945" w:rsidP="00985FD7">
      <w:r>
        <w:rPr>
          <w:noProof/>
        </w:rPr>
        <w:drawing>
          <wp:inline distT="0" distB="0" distL="0" distR="0" wp14:anchorId="2E8B89A1" wp14:editId="25455164">
            <wp:extent cx="3225800" cy="2643753"/>
            <wp:effectExtent l="0" t="0" r="0" b="444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230466" cy="2647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99A72" w14:textId="0CD6215E" w:rsidR="00665945" w:rsidRDefault="00665945" w:rsidP="00985FD7"/>
    <w:p w14:paraId="0DCAD22B" w14:textId="27E0791B" w:rsidR="00665945" w:rsidRDefault="00665945" w:rsidP="00985FD7">
      <w:r>
        <w:rPr>
          <w:noProof/>
        </w:rPr>
        <w:drawing>
          <wp:inline distT="0" distB="0" distL="0" distR="0" wp14:anchorId="7D5D17A7" wp14:editId="5CD371F1">
            <wp:extent cx="5099050" cy="547494"/>
            <wp:effectExtent l="0" t="0" r="6350" b="508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155297" cy="553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2C3DE" w14:textId="3BBE4116" w:rsidR="00665945" w:rsidRDefault="00665945" w:rsidP="00985FD7"/>
    <w:p w14:paraId="0CD3B559" w14:textId="46A04155" w:rsidR="00665945" w:rsidRDefault="00665945" w:rsidP="00985FD7">
      <w:r>
        <w:rPr>
          <w:noProof/>
        </w:rPr>
        <w:drawing>
          <wp:inline distT="0" distB="0" distL="0" distR="0" wp14:anchorId="0CF734EC" wp14:editId="1B061FE3">
            <wp:extent cx="4667250" cy="930374"/>
            <wp:effectExtent l="0" t="0" r="0" b="317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735567" cy="943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0FB96" w14:textId="38BB673C" w:rsidR="00665945" w:rsidRDefault="00665945" w:rsidP="00985FD7"/>
    <w:p w14:paraId="087433BB" w14:textId="11145CD7" w:rsidR="00AD5B1A" w:rsidRDefault="00AD5B1A" w:rsidP="00985FD7"/>
    <w:p w14:paraId="553A6E35" w14:textId="66EB8E6C" w:rsidR="00AD5B1A" w:rsidRDefault="00AD5B1A" w:rsidP="00985FD7"/>
    <w:p w14:paraId="75C3C283" w14:textId="0448164C" w:rsidR="00AD5B1A" w:rsidRDefault="00AD5B1A" w:rsidP="00985FD7"/>
    <w:p w14:paraId="5C8C142F" w14:textId="0D08AFC2" w:rsidR="00EC30CA" w:rsidRDefault="00EC30CA" w:rsidP="00985FD7"/>
    <w:p w14:paraId="214B63D2" w14:textId="55D55514" w:rsidR="00EC30CA" w:rsidRDefault="00EC30CA" w:rsidP="00985FD7"/>
    <w:p w14:paraId="742DCE7B" w14:textId="1186EBDA" w:rsidR="00EC30CA" w:rsidRDefault="00EC30CA" w:rsidP="00985FD7"/>
    <w:p w14:paraId="0012CDB6" w14:textId="782EF103" w:rsidR="00EC30CA" w:rsidRDefault="00EC30CA" w:rsidP="00985FD7"/>
    <w:p w14:paraId="46964CE3" w14:textId="123BDC9E" w:rsidR="00CC2CB1" w:rsidRDefault="00AD5B1A" w:rsidP="00033B13">
      <w:pPr>
        <w:pStyle w:val="AstonHeading1"/>
      </w:pPr>
      <w:bookmarkStart w:id="12" w:name="_Toc4756211"/>
      <w:r>
        <w:lastRenderedPageBreak/>
        <w:t>Conclusion</w:t>
      </w:r>
      <w:bookmarkEnd w:id="12"/>
    </w:p>
    <w:p w14:paraId="0091F1C7" w14:textId="77777777" w:rsidR="00141FEE" w:rsidRDefault="00141FEE" w:rsidP="00141FEE">
      <w:pPr>
        <w:pStyle w:val="AstonHeading1"/>
      </w:pPr>
    </w:p>
    <w:p w14:paraId="79F50EF2" w14:textId="77777777" w:rsidR="00141FEE" w:rsidRDefault="00141FEE" w:rsidP="00141FEE">
      <w:r>
        <w:t>In this lab, we have:</w:t>
      </w:r>
    </w:p>
    <w:p w14:paraId="494B47D6" w14:textId="0EFF4FF7" w:rsidR="00141FEE" w:rsidRDefault="00141FEE" w:rsidP="00141FEE">
      <w:pPr>
        <w:pStyle w:val="ListParagraph"/>
        <w:numPr>
          <w:ilvl w:val="0"/>
          <w:numId w:val="1"/>
        </w:numPr>
      </w:pPr>
      <w:r>
        <w:t>Added Identity Groups for our sponsored and employee guest accounts</w:t>
      </w:r>
    </w:p>
    <w:p w14:paraId="680FADBD" w14:textId="44A5EFE7" w:rsidR="00141FEE" w:rsidRDefault="00141FEE" w:rsidP="00141FEE">
      <w:pPr>
        <w:pStyle w:val="ListParagraph"/>
        <w:numPr>
          <w:ilvl w:val="0"/>
          <w:numId w:val="1"/>
        </w:numPr>
      </w:pPr>
      <w:r>
        <w:t>Added our Sponsors group from AD to ISE</w:t>
      </w:r>
    </w:p>
    <w:p w14:paraId="3C891310" w14:textId="540FD7EE" w:rsidR="00141FEE" w:rsidRDefault="00141FEE" w:rsidP="00141FEE">
      <w:pPr>
        <w:pStyle w:val="ListParagraph"/>
        <w:numPr>
          <w:ilvl w:val="0"/>
          <w:numId w:val="1"/>
        </w:numPr>
      </w:pPr>
      <w:r>
        <w:t>Configured Guest types and Sponsor groups</w:t>
      </w:r>
    </w:p>
    <w:p w14:paraId="71AD19C3" w14:textId="29DC3DAF" w:rsidR="00141FEE" w:rsidRDefault="00141FEE" w:rsidP="00141FEE">
      <w:pPr>
        <w:pStyle w:val="ListParagraph"/>
        <w:numPr>
          <w:ilvl w:val="0"/>
          <w:numId w:val="1"/>
        </w:numPr>
      </w:pPr>
      <w:r>
        <w:t>Configured our Sponsor Portal and added the FQDN to DNS</w:t>
      </w:r>
    </w:p>
    <w:p w14:paraId="18C23C96" w14:textId="1B46334B" w:rsidR="00141FEE" w:rsidRDefault="00141FEE" w:rsidP="00141FEE">
      <w:pPr>
        <w:pStyle w:val="ListParagraph"/>
        <w:numPr>
          <w:ilvl w:val="0"/>
          <w:numId w:val="1"/>
        </w:numPr>
      </w:pPr>
      <w:r>
        <w:t>Edited our previously created Sponsored Guest portal</w:t>
      </w:r>
      <w:r w:rsidR="001854F1">
        <w:t xml:space="preserve"> to support our use case</w:t>
      </w:r>
    </w:p>
    <w:p w14:paraId="6E9B0BF3" w14:textId="1090B93C" w:rsidR="00141FEE" w:rsidRDefault="001854F1" w:rsidP="00141FEE">
      <w:pPr>
        <w:pStyle w:val="ListParagraph"/>
        <w:numPr>
          <w:ilvl w:val="0"/>
          <w:numId w:val="1"/>
        </w:numPr>
      </w:pPr>
      <w:r>
        <w:t>Edited our</w:t>
      </w:r>
      <w:r w:rsidR="00141FEE">
        <w:t xml:space="preserve"> Authorization Profi</w:t>
      </w:r>
      <w:r>
        <w:t>les for wired and wireless CWA to point to our Sponsored Guest Portal</w:t>
      </w:r>
    </w:p>
    <w:p w14:paraId="4D2651BA" w14:textId="09CFF1CA" w:rsidR="00141FEE" w:rsidRDefault="001854F1" w:rsidP="00141FEE">
      <w:pPr>
        <w:pStyle w:val="ListParagraph"/>
        <w:numPr>
          <w:ilvl w:val="0"/>
          <w:numId w:val="1"/>
        </w:numPr>
      </w:pPr>
      <w:r>
        <w:t xml:space="preserve">Created Sponsored Guest and Employee Guest authorization policy for wired and wireless </w:t>
      </w:r>
    </w:p>
    <w:p w14:paraId="521A2E80" w14:textId="77777777" w:rsidR="00141FEE" w:rsidRDefault="00141FEE" w:rsidP="00141FEE">
      <w:pPr>
        <w:pStyle w:val="ListParagraph"/>
        <w:numPr>
          <w:ilvl w:val="0"/>
          <w:numId w:val="1"/>
        </w:numPr>
      </w:pPr>
      <w:r>
        <w:t xml:space="preserve">Created a Hotspot authorization policy for wired and wireless </w:t>
      </w:r>
    </w:p>
    <w:p w14:paraId="5176CDD9" w14:textId="593C21B5" w:rsidR="00141FEE" w:rsidRDefault="00141FEE" w:rsidP="00141FEE">
      <w:pPr>
        <w:pStyle w:val="ListParagraph"/>
        <w:numPr>
          <w:ilvl w:val="0"/>
          <w:numId w:val="1"/>
        </w:numPr>
      </w:pPr>
      <w:r>
        <w:t xml:space="preserve">Tested different </w:t>
      </w:r>
      <w:r w:rsidR="001854F1">
        <w:t>our Sponsored</w:t>
      </w:r>
      <w:r>
        <w:t xml:space="preserve"> Guest</w:t>
      </w:r>
      <w:r w:rsidR="001854F1">
        <w:t xml:space="preserve"> use cases with</w:t>
      </w:r>
      <w:r>
        <w:t>:</w:t>
      </w:r>
    </w:p>
    <w:p w14:paraId="55C3E681" w14:textId="42B4481C" w:rsidR="00141FEE" w:rsidRDefault="00141FEE" w:rsidP="00141FEE">
      <w:pPr>
        <w:pStyle w:val="ListParagraph"/>
        <w:numPr>
          <w:ilvl w:val="1"/>
          <w:numId w:val="1"/>
        </w:numPr>
      </w:pPr>
      <w:r>
        <w:t>Windows 10 wired</w:t>
      </w:r>
      <w:r w:rsidR="001854F1">
        <w:t xml:space="preserve"> with guest account</w:t>
      </w:r>
    </w:p>
    <w:p w14:paraId="576ED98C" w14:textId="3E755C9D" w:rsidR="00141FEE" w:rsidRDefault="00141FEE" w:rsidP="00141FEE">
      <w:pPr>
        <w:pStyle w:val="ListParagraph"/>
        <w:numPr>
          <w:ilvl w:val="1"/>
          <w:numId w:val="1"/>
        </w:numPr>
      </w:pPr>
      <w:r>
        <w:t>Windows 10 wireless</w:t>
      </w:r>
      <w:r w:rsidR="001854F1">
        <w:t xml:space="preserve"> with employee account</w:t>
      </w:r>
    </w:p>
    <w:p w14:paraId="529CC545" w14:textId="33A755B7" w:rsidR="00141FEE" w:rsidRDefault="00141FEE" w:rsidP="00141FEE">
      <w:pPr>
        <w:pStyle w:val="ListParagraph"/>
        <w:numPr>
          <w:ilvl w:val="1"/>
          <w:numId w:val="1"/>
        </w:numPr>
      </w:pPr>
      <w:r>
        <w:t>Android tablet</w:t>
      </w:r>
      <w:r w:rsidR="001854F1">
        <w:t xml:space="preserve"> with guest account</w:t>
      </w:r>
    </w:p>
    <w:p w14:paraId="35901A95" w14:textId="08E3D684" w:rsidR="001854F1" w:rsidRDefault="001854F1" w:rsidP="00141FEE">
      <w:pPr>
        <w:pStyle w:val="ListParagraph"/>
        <w:numPr>
          <w:ilvl w:val="1"/>
          <w:numId w:val="1"/>
        </w:numPr>
      </w:pPr>
      <w:r>
        <w:t>Android tablet with guest account is removed</w:t>
      </w:r>
    </w:p>
    <w:p w14:paraId="6348DA1B" w14:textId="45444F9A" w:rsidR="00141FEE" w:rsidRDefault="00141FEE" w:rsidP="00141FEE">
      <w:r>
        <w:t>In the next lab, we are going to set up anot</w:t>
      </w:r>
      <w:r w:rsidR="001854F1">
        <w:t>her guest access type, Self-Registered</w:t>
      </w:r>
      <w:r>
        <w:t xml:space="preserve"> Guest Access. </w:t>
      </w:r>
    </w:p>
    <w:p w14:paraId="4F80B426" w14:textId="77777777" w:rsidR="006C3144" w:rsidRPr="006C3144" w:rsidRDefault="006C3144" w:rsidP="006C3144"/>
    <w:sectPr w:rsidR="006C3144" w:rsidRPr="006C3144" w:rsidSect="002E3A33">
      <w:headerReference w:type="default" r:id="rId77"/>
      <w:footerReference w:type="default" r:id="rId78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BFB59A" w14:textId="77777777" w:rsidR="002E3A33" w:rsidRDefault="002E3A33" w:rsidP="002E3A33">
      <w:pPr>
        <w:spacing w:after="0" w:line="240" w:lineRule="auto"/>
      </w:pPr>
      <w:r>
        <w:separator/>
      </w:r>
    </w:p>
  </w:endnote>
  <w:endnote w:type="continuationSeparator" w:id="0">
    <w:p w14:paraId="5D4A8C32" w14:textId="77777777" w:rsidR="002E3A33" w:rsidRDefault="002E3A33" w:rsidP="002E3A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4AA745" w14:textId="694EFF74" w:rsidR="002E3A33" w:rsidRDefault="002E3A33" w:rsidP="002E3A33">
    <w:pPr>
      <w:pStyle w:val="Footer"/>
      <w:pBdr>
        <w:top w:val="thinThickSmallGap" w:sz="24" w:space="1" w:color="823B0B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Aston Technologies Inc.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CE1DE9" w:rsidRPr="00CE1DE9">
      <w:rPr>
        <w:rFonts w:asciiTheme="majorHAnsi" w:hAnsiTheme="majorHAnsi"/>
        <w:noProof/>
      </w:rPr>
      <w:t>21</w:t>
    </w:r>
    <w:r>
      <w:rPr>
        <w:rFonts w:asciiTheme="majorHAnsi" w:hAnsiTheme="majorHAnsi"/>
        <w:noProof/>
      </w:rPr>
      <w:fldChar w:fldCharType="end"/>
    </w:r>
  </w:p>
  <w:p w14:paraId="22FFD756" w14:textId="77777777" w:rsidR="002E3A33" w:rsidRDefault="002E3A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732878" w14:textId="77777777" w:rsidR="002E3A33" w:rsidRDefault="002E3A33" w:rsidP="002E3A33">
      <w:pPr>
        <w:spacing w:after="0" w:line="240" w:lineRule="auto"/>
      </w:pPr>
      <w:r>
        <w:separator/>
      </w:r>
    </w:p>
  </w:footnote>
  <w:footnote w:type="continuationSeparator" w:id="0">
    <w:p w14:paraId="20B2911A" w14:textId="77777777" w:rsidR="002E3A33" w:rsidRDefault="002E3A33" w:rsidP="002E3A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14:paraId="3433D2BA" w14:textId="54576144" w:rsidR="002E3A33" w:rsidRDefault="001A7BB9" w:rsidP="002E3A33">
        <w:pPr>
          <w:pStyle w:val="Header"/>
          <w:pBdr>
            <w:bottom w:val="thickThinSmallGap" w:sz="24" w:space="1" w:color="823B0B" w:themeColor="accent2" w:themeShade="7F"/>
          </w:pBdr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Cisco Identity Services Engine (ISE) Sponsored Guest Access</w:t>
        </w:r>
      </w:p>
    </w:sdtContent>
  </w:sdt>
  <w:p w14:paraId="4327E6C9" w14:textId="77777777" w:rsidR="002E3A33" w:rsidRDefault="002E3A33" w:rsidP="002E3A33">
    <w:pPr>
      <w:pStyle w:val="Header"/>
    </w:pPr>
  </w:p>
  <w:p w14:paraId="6CCD9637" w14:textId="77777777" w:rsidR="002E3A33" w:rsidRDefault="002E3A3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D26740D"/>
    <w:multiLevelType w:val="hybridMultilevel"/>
    <w:tmpl w:val="DD769876"/>
    <w:lvl w:ilvl="0" w:tplc="04090001">
      <w:start w:val="1"/>
      <w:numFmt w:val="bullet"/>
      <w:lvlText w:val=""/>
      <w:lvlJc w:val="left"/>
      <w:pPr>
        <w:ind w:left="771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91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211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31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51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71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91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11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31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E3A33"/>
    <w:rsid w:val="00013FCC"/>
    <w:rsid w:val="00033B13"/>
    <w:rsid w:val="0004098C"/>
    <w:rsid w:val="00042A9F"/>
    <w:rsid w:val="00096796"/>
    <w:rsid w:val="000C5F84"/>
    <w:rsid w:val="000D5A1F"/>
    <w:rsid w:val="000D61A7"/>
    <w:rsid w:val="0010693A"/>
    <w:rsid w:val="00114C47"/>
    <w:rsid w:val="00141FEE"/>
    <w:rsid w:val="00174081"/>
    <w:rsid w:val="001854F1"/>
    <w:rsid w:val="00185C62"/>
    <w:rsid w:val="001867E7"/>
    <w:rsid w:val="001A7BB9"/>
    <w:rsid w:val="001C282D"/>
    <w:rsid w:val="001E02D6"/>
    <w:rsid w:val="00207D88"/>
    <w:rsid w:val="0021641E"/>
    <w:rsid w:val="0027419C"/>
    <w:rsid w:val="00290FC7"/>
    <w:rsid w:val="002C40C2"/>
    <w:rsid w:val="002C61C7"/>
    <w:rsid w:val="002E3A33"/>
    <w:rsid w:val="002F763F"/>
    <w:rsid w:val="00382077"/>
    <w:rsid w:val="0039163E"/>
    <w:rsid w:val="003A04E8"/>
    <w:rsid w:val="003A2312"/>
    <w:rsid w:val="003C11A5"/>
    <w:rsid w:val="003C2F63"/>
    <w:rsid w:val="003C3BC7"/>
    <w:rsid w:val="003D49F5"/>
    <w:rsid w:val="00400F53"/>
    <w:rsid w:val="00416B78"/>
    <w:rsid w:val="004A49EE"/>
    <w:rsid w:val="004F0302"/>
    <w:rsid w:val="004F0D73"/>
    <w:rsid w:val="005045C9"/>
    <w:rsid w:val="005101FD"/>
    <w:rsid w:val="005B141D"/>
    <w:rsid w:val="005C1ED3"/>
    <w:rsid w:val="005D4A03"/>
    <w:rsid w:val="00612FCD"/>
    <w:rsid w:val="00622D6E"/>
    <w:rsid w:val="0063767B"/>
    <w:rsid w:val="0065233F"/>
    <w:rsid w:val="00665945"/>
    <w:rsid w:val="0068675E"/>
    <w:rsid w:val="006C3144"/>
    <w:rsid w:val="00756F4E"/>
    <w:rsid w:val="00766902"/>
    <w:rsid w:val="007912CD"/>
    <w:rsid w:val="007D22C2"/>
    <w:rsid w:val="007F1740"/>
    <w:rsid w:val="007F524F"/>
    <w:rsid w:val="008D3DD0"/>
    <w:rsid w:val="00985FD7"/>
    <w:rsid w:val="009D1FBB"/>
    <w:rsid w:val="009E57CC"/>
    <w:rsid w:val="00A265AA"/>
    <w:rsid w:val="00A27089"/>
    <w:rsid w:val="00A83AB1"/>
    <w:rsid w:val="00AB01E0"/>
    <w:rsid w:val="00AD385B"/>
    <w:rsid w:val="00AD5B1A"/>
    <w:rsid w:val="00B207C7"/>
    <w:rsid w:val="00B32CBD"/>
    <w:rsid w:val="00B66ED5"/>
    <w:rsid w:val="00B82DFF"/>
    <w:rsid w:val="00C5442E"/>
    <w:rsid w:val="00CB1CE1"/>
    <w:rsid w:val="00CB707E"/>
    <w:rsid w:val="00CC2CB1"/>
    <w:rsid w:val="00CE1DE9"/>
    <w:rsid w:val="00D028C3"/>
    <w:rsid w:val="00D368B5"/>
    <w:rsid w:val="00D413AB"/>
    <w:rsid w:val="00D51DCE"/>
    <w:rsid w:val="00E26009"/>
    <w:rsid w:val="00E535F3"/>
    <w:rsid w:val="00E63666"/>
    <w:rsid w:val="00EC30CA"/>
    <w:rsid w:val="00FE7216"/>
    <w:rsid w:val="12686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3B84B82"/>
  <w15:chartTrackingRefBased/>
  <w15:docId w15:val="{E489B03E-E68D-4196-B80D-3238E9A711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E3A33"/>
    <w:pPr>
      <w:spacing w:after="200" w:line="276" w:lineRule="auto"/>
    </w:pPr>
    <w:rPr>
      <w:rFonts w:eastAsiaTheme="minorEastAsia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4F030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semiHidden/>
    <w:unhideWhenUsed/>
    <w:qFormat/>
    <w:rsid w:val="008D3DD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33B1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33B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2E3A3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E3A33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E3A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E3A33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2E3A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E3A33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4F0302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E3A33"/>
    <w:pPr>
      <w:spacing w:line="259" w:lineRule="auto"/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8D3DD0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customStyle="1" w:styleId="AstonHeading1">
    <w:name w:val="Aston Heading 1"/>
    <w:basedOn w:val="Heading1"/>
    <w:autoRedefine/>
    <w:qFormat/>
    <w:rsid w:val="00033B13"/>
  </w:style>
  <w:style w:type="paragraph" w:customStyle="1" w:styleId="AstonHeading2">
    <w:name w:val="Aston Heading 2"/>
    <w:basedOn w:val="Heading2"/>
    <w:autoRedefine/>
    <w:qFormat/>
    <w:rsid w:val="00033B13"/>
  </w:style>
  <w:style w:type="paragraph" w:customStyle="1" w:styleId="AstonHeading3">
    <w:name w:val="Aston Heading 3"/>
    <w:basedOn w:val="Heading3"/>
    <w:autoRedefine/>
    <w:qFormat/>
    <w:rsid w:val="00033B13"/>
    <w:rPr>
      <w:b/>
      <w:color w:val="000000" w:themeColor="tex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33B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stonHeading4">
    <w:name w:val="Aston Heading 4"/>
    <w:basedOn w:val="Heading4"/>
    <w:autoRedefine/>
    <w:qFormat/>
    <w:rsid w:val="00033B13"/>
    <w:pPr>
      <w:spacing w:line="259" w:lineRule="auto"/>
    </w:pPr>
    <w:rPr>
      <w:b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33B1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033B1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33B13"/>
    <w:rPr>
      <w:color w:val="0563C1" w:themeColor="hyperlink"/>
      <w:u w:val="single"/>
    </w:rPr>
  </w:style>
  <w:style w:type="paragraph" w:customStyle="1" w:styleId="Config">
    <w:name w:val="Config"/>
    <w:basedOn w:val="Normal"/>
    <w:link w:val="ConfigChar"/>
    <w:qFormat/>
    <w:rsid w:val="000D5A1F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spacing w:after="80" w:line="240" w:lineRule="auto"/>
      <w:ind w:left="1080" w:hanging="360"/>
    </w:pPr>
    <w:rPr>
      <w:rFonts w:ascii="Courier New" w:eastAsia="Times New Roman" w:hAnsi="Courier New" w:cs="Courier New"/>
      <w:sz w:val="20"/>
      <w:szCs w:val="24"/>
      <w:lang w:val="en-GB"/>
    </w:rPr>
  </w:style>
  <w:style w:type="character" w:customStyle="1" w:styleId="ConfigChar">
    <w:name w:val="Config Char"/>
    <w:basedOn w:val="DefaultParagraphFont"/>
    <w:link w:val="Config"/>
    <w:rsid w:val="000D5A1F"/>
    <w:rPr>
      <w:rFonts w:ascii="Courier New" w:eastAsia="Times New Roman" w:hAnsi="Courier New" w:cs="Courier New"/>
      <w:sz w:val="20"/>
      <w:szCs w:val="24"/>
      <w:shd w:val="clear" w:color="auto" w:fill="D9D9D9"/>
      <w:lang w:val="en-GB"/>
    </w:rPr>
  </w:style>
  <w:style w:type="paragraph" w:styleId="TOC2">
    <w:name w:val="toc 2"/>
    <w:basedOn w:val="Normal"/>
    <w:next w:val="Normal"/>
    <w:autoRedefine/>
    <w:uiPriority w:val="39"/>
    <w:unhideWhenUsed/>
    <w:rsid w:val="003A04E8"/>
    <w:pPr>
      <w:spacing w:after="100"/>
      <w:ind w:left="220"/>
    </w:pPr>
  </w:style>
  <w:style w:type="character" w:styleId="Mention">
    <w:name w:val="Mention"/>
    <w:basedOn w:val="DefaultParagraphFont"/>
    <w:uiPriority w:val="99"/>
    <w:semiHidden/>
    <w:unhideWhenUsed/>
    <w:rsid w:val="00114C47"/>
    <w:rPr>
      <w:color w:val="2B579A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141FE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157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9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32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54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87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46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6083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16" Type="http://schemas.openxmlformats.org/officeDocument/2006/relationships/image" Target="media/image5.png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fontTable" Target="fontTable.xml"/><Relationship Id="rId5" Type="http://schemas.openxmlformats.org/officeDocument/2006/relationships/numbering" Target="numbering.xml"/><Relationship Id="rId61" Type="http://schemas.openxmlformats.org/officeDocument/2006/relationships/image" Target="media/image49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header" Target="header1.xml"/><Relationship Id="rId8" Type="http://schemas.openxmlformats.org/officeDocument/2006/relationships/webSettings" Target="webSetting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yperlink" Target="https://sponsor.lab.astontech.com/" TargetMode="External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endnotes" Target="endnotes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7" Type="http://schemas.openxmlformats.org/officeDocument/2006/relationships/settings" Target="settings.xml"/><Relationship Id="rId71" Type="http://schemas.openxmlformats.org/officeDocument/2006/relationships/image" Target="media/image59.png"/><Relationship Id="rId2" Type="http://schemas.openxmlformats.org/officeDocument/2006/relationships/customXml" Target="../customXml/item2.xml"/><Relationship Id="rId29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03D47AE3354A84E884F468F0857E77D" ma:contentTypeVersion="8" ma:contentTypeDescription="Create a new document." ma:contentTypeScope="" ma:versionID="0b0fbe63702ec44c4fae51e40cedccff">
  <xsd:schema xmlns:xsd="http://www.w3.org/2001/XMLSchema" xmlns:xs="http://www.w3.org/2001/XMLSchema" xmlns:p="http://schemas.microsoft.com/office/2006/metadata/properties" xmlns:ns2="ac85763d-d0e4-464f-a2b1-41e167c804ca" xmlns:ns3="f537bf39-1c0f-48af-92b4-145ad4c917b5" targetNamespace="http://schemas.microsoft.com/office/2006/metadata/properties" ma:root="true" ma:fieldsID="2f5e1f2499c99081dd0767e6f73c2493" ns2:_="" ns3:_="">
    <xsd:import namespace="ac85763d-d0e4-464f-a2b1-41e167c804ca"/>
    <xsd:import namespace="f537bf39-1c0f-48af-92b4-145ad4c917b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85763d-d0e4-464f-a2b1-41e167c804c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537bf39-1c0f-48af-92b4-145ad4c917b5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0CE249-F4DF-4276-BBAE-35818EA259A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1BCB5DF-2684-4F5D-A0E6-A199439D8309}"/>
</file>

<file path=customXml/itemProps3.xml><?xml version="1.0" encoding="utf-8"?>
<ds:datastoreItem xmlns:ds="http://schemas.openxmlformats.org/officeDocument/2006/customXml" ds:itemID="{F4E40C42-F215-4B25-905F-E86AE8228B18}">
  <ds:schemaRefs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schemas.microsoft.com/office/2006/documentManagement/types"/>
    <ds:schemaRef ds:uri="3c2374f4-f409-4d7e-b456-4bb351a0402f"/>
    <ds:schemaRef ds:uri="http://purl.org/dc/dcmitype/"/>
    <ds:schemaRef ds:uri="http://schemas.microsoft.com/office/2006/metadata/properties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67278D92-B192-4381-BF36-00D467E3C9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7</Pages>
  <Words>1713</Words>
  <Characters>9765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isco Identity Services Engine (ISE) Sponsored Guest Access</vt:lpstr>
    </vt:vector>
  </TitlesOfParts>
  <Company>Aston Technologies Inc.</Company>
  <LinksUpToDate>false</LinksUpToDate>
  <CharactersWithSpaces>11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o Identity Services Engine (ISE) Sponsored Guest Access</dc:title>
  <dc:subject>An Aston training document explaining how to deploy Sponsored Guest Access on Cisco ISE</dc:subject>
  <dc:creator>Dan Harrer</dc:creator>
  <cp:keywords/>
  <dc:description/>
  <cp:lastModifiedBy>Dan Harrer</cp:lastModifiedBy>
  <cp:revision>4</cp:revision>
  <dcterms:created xsi:type="dcterms:W3CDTF">2017-10-03T18:29:00Z</dcterms:created>
  <dcterms:modified xsi:type="dcterms:W3CDTF">2019-03-29T1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03D47AE3354A84E884F468F0857E77D</vt:lpwstr>
  </property>
</Properties>
</file>